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autoCompressPictures="0">
  <p:sldMasterIdLst>
    <p:sldMasterId id="2147483648" r:id="rId1"/>
  </p:sld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263" r:id="rId9"/>
    <p:sldId id="265" r:id="rId10"/>
    <p:sldId id="266" r:id="rId11"/>
    <p:sldId id="267" r:id="rId12"/>
    <p:sldId id="269" r:id="rId13"/>
    <p:sldId id="270" r:id="rId14"/>
    <p:sldId id="272" r:id="rId15"/>
    <p:sldId id="273" r:id="rId16"/>
    <p:sldId id="274" r:id="rId17"/>
    <p:sldId id="275" r:id="rId18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Styl pośredni 2 — Ak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6043" autoAdjust="0"/>
    <p:restoredTop sz="94660"/>
  </p:normalViewPr>
  <p:slideViewPr>
    <p:cSldViewPr snapToGrid="0">
      <p:cViewPr varScale="1">
        <p:scale>
          <a:sx n="60" d="100"/>
          <a:sy n="60" d="100"/>
        </p:scale>
        <p:origin x="228" y="6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Slajd tytułow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6" name="Group 15"/>
          <p:cNvGrpSpPr/>
          <p:nvPr/>
        </p:nvGrpSpPr>
        <p:grpSpPr>
          <a:xfrm>
            <a:off x="0" y="-8467"/>
            <a:ext cx="12192000" cy="6866467"/>
            <a:chOff x="0" y="-8467"/>
            <a:chExt cx="12192000" cy="6866467"/>
          </a:xfrm>
        </p:grpSpPr>
        <p:sp>
          <p:nvSpPr>
            <p:cNvPr id="15" name="Freeform 14"/>
            <p:cNvSpPr/>
            <p:nvPr/>
          </p:nvSpPr>
          <p:spPr>
            <a:xfrm>
              <a:off x="0" y="-7862"/>
              <a:ext cx="863600" cy="5698067"/>
            </a:xfrm>
            <a:custGeom>
              <a:avLst/>
              <a:gdLst/>
              <a:ahLst/>
              <a:cxnLst/>
              <a:rect l="l" t="t" r="r" b="b"/>
              <a:pathLst>
                <a:path w="863600" h="5698067">
                  <a:moveTo>
                    <a:pt x="0" y="8467"/>
                  </a:moveTo>
                  <a:lnTo>
                    <a:pt x="863600" y="0"/>
                  </a:lnTo>
                  <a:lnTo>
                    <a:pt x="863600" y="16934"/>
                  </a:lnTo>
                  <a:lnTo>
                    <a:pt x="0" y="5698067"/>
                  </a:lnTo>
                  <a:lnTo>
                    <a:pt x="0" y="8467"/>
                  </a:lnTo>
                  <a:close/>
                </a:path>
              </a:pathLst>
            </a:custGeom>
            <a:solidFill>
              <a:schemeClr val="accent1"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cxnSp>
          <p:nvCxnSpPr>
            <p:cNvPr id="19" name="Straight Connector 18"/>
            <p:cNvCxnSpPr/>
            <p:nvPr/>
          </p:nvCxnSpPr>
          <p:spPr>
            <a:xfrm>
              <a:off x="9371012" y="0"/>
              <a:ext cx="1219200" cy="6858000"/>
            </a:xfrm>
            <a:prstGeom prst="line">
              <a:avLst/>
            </a:prstGeom>
            <a:ln w="9525">
              <a:solidFill>
                <a:schemeClr val="accent1">
                  <a:alpha val="70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Straight Connector 19"/>
            <p:cNvCxnSpPr/>
            <p:nvPr/>
          </p:nvCxnSpPr>
          <p:spPr>
            <a:xfrm flipH="1">
              <a:off x="7425267" y="3681413"/>
              <a:ext cx="4763558" cy="3176587"/>
            </a:xfrm>
            <a:prstGeom prst="line">
              <a:avLst/>
            </a:prstGeom>
            <a:ln w="9525">
              <a:solidFill>
                <a:schemeClr val="accent1">
                  <a:alpha val="70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1" name="Rectangle 23"/>
            <p:cNvSpPr/>
            <p:nvPr/>
          </p:nvSpPr>
          <p:spPr>
            <a:xfrm>
              <a:off x="9181476" y="-8467"/>
              <a:ext cx="3007349" cy="6866467"/>
            </a:xfrm>
            <a:custGeom>
              <a:avLst/>
              <a:gdLst/>
              <a:ahLst/>
              <a:cxnLst/>
              <a:rect l="l" t="t" r="r" b="b"/>
              <a:pathLst>
                <a:path w="3007349" h="6866467">
                  <a:moveTo>
                    <a:pt x="2045532" y="0"/>
                  </a:moveTo>
                  <a:lnTo>
                    <a:pt x="3007349" y="0"/>
                  </a:lnTo>
                  <a:lnTo>
                    <a:pt x="3007349" y="6866467"/>
                  </a:lnTo>
                  <a:lnTo>
                    <a:pt x="0" y="6866467"/>
                  </a:lnTo>
                  <a:lnTo>
                    <a:pt x="2045532" y="0"/>
                  </a:lnTo>
                  <a:close/>
                </a:path>
              </a:pathLst>
            </a:custGeom>
            <a:solidFill>
              <a:schemeClr val="accent1">
                <a:alpha val="36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2" name="Rectangle 25"/>
            <p:cNvSpPr/>
            <p:nvPr/>
          </p:nvSpPr>
          <p:spPr>
            <a:xfrm>
              <a:off x="9603442" y="-8467"/>
              <a:ext cx="2588558" cy="6866467"/>
            </a:xfrm>
            <a:custGeom>
              <a:avLst/>
              <a:gdLst/>
              <a:ahLst/>
              <a:cxnLst/>
              <a:rect l="l" t="t" r="r" b="b"/>
              <a:pathLst>
                <a:path w="2573311" h="6866467">
                  <a:moveTo>
                    <a:pt x="0" y="0"/>
                  </a:moveTo>
                  <a:lnTo>
                    <a:pt x="2573311" y="0"/>
                  </a:lnTo>
                  <a:lnTo>
                    <a:pt x="2573311" y="6866467"/>
                  </a:lnTo>
                  <a:lnTo>
                    <a:pt x="1202336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3" name="Isosceles Triangle 22"/>
            <p:cNvSpPr/>
            <p:nvPr/>
          </p:nvSpPr>
          <p:spPr>
            <a:xfrm>
              <a:off x="8932333" y="3048000"/>
              <a:ext cx="3259667" cy="3810000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lumMod val="75000"/>
                <a:alpha val="66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4" name="Rectangle 27"/>
            <p:cNvSpPr/>
            <p:nvPr/>
          </p:nvSpPr>
          <p:spPr>
            <a:xfrm>
              <a:off x="9334500" y="-8467"/>
              <a:ext cx="2854326" cy="6866467"/>
            </a:xfrm>
            <a:custGeom>
              <a:avLst/>
              <a:gdLst/>
              <a:ahLst/>
              <a:cxnLst/>
              <a:rect l="l" t="t" r="r" b="b"/>
              <a:pathLst>
                <a:path w="2858013" h="6866467">
                  <a:moveTo>
                    <a:pt x="0" y="0"/>
                  </a:moveTo>
                  <a:lnTo>
                    <a:pt x="2858013" y="0"/>
                  </a:lnTo>
                  <a:lnTo>
                    <a:pt x="2858013" y="6866467"/>
                  </a:lnTo>
                  <a:lnTo>
                    <a:pt x="2473942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lumMod val="75000"/>
                <a:alpha val="5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5" name="Rectangle 28"/>
            <p:cNvSpPr/>
            <p:nvPr/>
          </p:nvSpPr>
          <p:spPr>
            <a:xfrm>
              <a:off x="10898730" y="-8467"/>
              <a:ext cx="1290094" cy="6866467"/>
            </a:xfrm>
            <a:custGeom>
              <a:avLst/>
              <a:gdLst/>
              <a:ahLst/>
              <a:cxnLst/>
              <a:rect l="l" t="t" r="r" b="b"/>
              <a:pathLst>
                <a:path w="1290094" h="6858000">
                  <a:moveTo>
                    <a:pt x="1019735" y="0"/>
                  </a:moveTo>
                  <a:lnTo>
                    <a:pt x="1290094" y="0"/>
                  </a:lnTo>
                  <a:lnTo>
                    <a:pt x="1290094" y="6858000"/>
                  </a:lnTo>
                  <a:lnTo>
                    <a:pt x="0" y="6858000"/>
                  </a:lnTo>
                  <a:lnTo>
                    <a:pt x="1019735" y="0"/>
                  </a:lnTo>
                  <a:close/>
                </a:path>
              </a:pathLst>
            </a:custGeom>
            <a:solidFill>
              <a:schemeClr val="accent2"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6" name="Rectangle 29"/>
            <p:cNvSpPr/>
            <p:nvPr/>
          </p:nvSpPr>
          <p:spPr>
            <a:xfrm>
              <a:off x="10938999" y="-8467"/>
              <a:ext cx="1249825" cy="6866467"/>
            </a:xfrm>
            <a:custGeom>
              <a:avLst/>
              <a:gdLst/>
              <a:ahLst/>
              <a:cxnLst/>
              <a:rect l="l" t="t" r="r" b="b"/>
              <a:pathLst>
                <a:path w="1249825" h="6858000">
                  <a:moveTo>
                    <a:pt x="0" y="0"/>
                  </a:moveTo>
                  <a:lnTo>
                    <a:pt x="1249825" y="0"/>
                  </a:lnTo>
                  <a:lnTo>
                    <a:pt x="1249825" y="6858000"/>
                  </a:lnTo>
                  <a:lnTo>
                    <a:pt x="1109382" y="68580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2">
                <a:lumMod val="75000"/>
                <a:alpha val="8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7" name="Isosceles Triangle 26"/>
            <p:cNvSpPr/>
            <p:nvPr/>
          </p:nvSpPr>
          <p:spPr>
            <a:xfrm>
              <a:off x="10371666" y="3589867"/>
              <a:ext cx="1817159" cy="3268133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lumMod val="75000"/>
                <a:alpha val="66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07067" y="2404534"/>
            <a:ext cx="7766936" cy="1646302"/>
          </a:xfrm>
        </p:spPr>
        <p:txBody>
          <a:bodyPr anchor="b">
            <a:noAutofit/>
          </a:bodyPr>
          <a:lstStyle>
            <a:lvl1pPr algn="r">
              <a:defRPr sz="5400">
                <a:solidFill>
                  <a:schemeClr val="accent1"/>
                </a:solidFill>
              </a:defRPr>
            </a:lvl1pPr>
          </a:lstStyle>
          <a:p>
            <a:r>
              <a:rPr lang="pl-PL" smtClean="0"/>
              <a:t>Kliknij, aby edytować styl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07067" y="4050833"/>
            <a:ext cx="7766936" cy="1096899"/>
          </a:xfrm>
        </p:spPr>
        <p:txBody>
          <a:bodyPr anchor="t"/>
          <a:lstStyle>
            <a:lvl1pPr marL="0" indent="0" algn="r">
              <a:buNone/>
              <a:defRPr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pl-PL" smtClean="0"/>
              <a:t>Kliknij, aby edytować styl wzorca podtytułu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1/8/2017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ytuł i podpi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5" y="609600"/>
            <a:ext cx="8596668" cy="3403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pl-PL" smtClean="0"/>
              <a:t>Kliknij, aby edytować styl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470400"/>
            <a:ext cx="8596668" cy="1570962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pl-PL" smtClean="0"/>
              <a:t>Kliknij, aby edytować style wzorca tekstu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1/8/2017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Oferta z podpise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31334" y="609600"/>
            <a:ext cx="8094134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pl-PL" smtClean="0"/>
              <a:t>Kliknij, aby edytować styl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1366139" y="3632200"/>
            <a:ext cx="7224524" cy="381000"/>
          </a:xfrm>
        </p:spPr>
        <p:txBody>
          <a:bodyPr anchor="ctr">
            <a:noAutofit/>
          </a:bodyPr>
          <a:lstStyle>
            <a:lvl1pPr marL="0" indent="0">
              <a:buFontTx/>
              <a:buNone/>
              <a:defRPr sz="16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pl-PL" smtClean="0"/>
              <a:t>Kliknij, aby edytować style wzorca tekstu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470400"/>
            <a:ext cx="8596668" cy="1570962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pl-PL" smtClean="0"/>
              <a:t>Kliknij, aby edytować style wzorca tekstu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1/8/2017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  <p:sp>
        <p:nvSpPr>
          <p:cNvPr id="24" name="TextBox 23"/>
          <p:cNvSpPr txBox="1"/>
          <p:nvPr/>
        </p:nvSpPr>
        <p:spPr>
          <a:xfrm>
            <a:off x="541870" y="790378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25" name="TextBox 24"/>
          <p:cNvSpPr txBox="1"/>
          <p:nvPr/>
        </p:nvSpPr>
        <p:spPr>
          <a:xfrm>
            <a:off x="8893011" y="288655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”</a:t>
            </a:r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Karta nazw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5" y="1931988"/>
            <a:ext cx="8596668" cy="2595460"/>
          </a:xfrm>
        </p:spPr>
        <p:txBody>
          <a:bodyPr anchor="b">
            <a:normAutofit/>
          </a:bodyPr>
          <a:lstStyle>
            <a:lvl1pPr algn="l">
              <a:defRPr sz="4400" b="0" cap="none"/>
            </a:lvl1pPr>
          </a:lstStyle>
          <a:p>
            <a:r>
              <a:rPr lang="pl-PL" smtClean="0"/>
              <a:t>Kliknij, aby edytować styl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pl-PL" smtClean="0"/>
              <a:t>Kliknij, aby edytować style wzorca tekstu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1/8/2017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Karta nazwy cytat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31334" y="609600"/>
            <a:ext cx="8094134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pl-PL" smtClean="0"/>
              <a:t>Kliknij, aby edytować styl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677332" y="4013200"/>
            <a:ext cx="8596669" cy="514248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pl-PL" smtClean="0"/>
              <a:t>Kliknij, aby edytować style wzorca tekstu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pl-PL" smtClean="0"/>
              <a:t>Kliknij, aby edytować style wzorca tekstu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1/8/2017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  <p:sp>
        <p:nvSpPr>
          <p:cNvPr id="24" name="TextBox 23"/>
          <p:cNvSpPr txBox="1"/>
          <p:nvPr/>
        </p:nvSpPr>
        <p:spPr>
          <a:xfrm>
            <a:off x="541870" y="790378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25" name="TextBox 24"/>
          <p:cNvSpPr txBox="1"/>
          <p:nvPr/>
        </p:nvSpPr>
        <p:spPr>
          <a:xfrm>
            <a:off x="8893011" y="288655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”</a:t>
            </a:r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Prawda lub fałsz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799" y="609600"/>
            <a:ext cx="8588203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pl-PL" smtClean="0"/>
              <a:t>Kliknij, aby edytować styl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677332" y="4013200"/>
            <a:ext cx="8596669" cy="514248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accent1"/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pl-PL" smtClean="0"/>
              <a:t>Kliknij, aby edytować style wzorca tekstu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pl-PL" smtClean="0"/>
              <a:t>Kliknij, aby edytować style wzorca tekstu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1/8/2017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ytuł i tekst pionow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smtClean="0"/>
              <a:t>Kliknij, aby edytować styl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pl-PL" smtClean="0"/>
              <a:t>Kliknij, aby edytować style wzorca tekstu</a:t>
            </a:r>
          </a:p>
          <a:p>
            <a:pPr lvl="1"/>
            <a:r>
              <a:rPr lang="pl-PL" smtClean="0"/>
              <a:t>Drugi poziom</a:t>
            </a:r>
          </a:p>
          <a:p>
            <a:pPr lvl="2"/>
            <a:r>
              <a:rPr lang="pl-PL" smtClean="0"/>
              <a:t>Trzeci poziom</a:t>
            </a:r>
          </a:p>
          <a:p>
            <a:pPr lvl="3"/>
            <a:r>
              <a:rPr lang="pl-PL" smtClean="0"/>
              <a:t>Czwarty poziom</a:t>
            </a:r>
          </a:p>
          <a:p>
            <a:pPr lvl="4"/>
            <a:r>
              <a:rPr lang="pl-PL" smtClean="0"/>
              <a:t>Piąty poziom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C6B4A9-1611-4792-9094-5F34BCA07E0B}" type="datetimeFigureOut">
              <a:rPr lang="en-US" dirty="0"/>
              <a:t>11/8/2017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333C77-0158-454C-844F-B7AB9BD7DAD4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ytuł pionowy i tek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967673" y="609599"/>
            <a:ext cx="1304743" cy="5251451"/>
          </a:xfrm>
        </p:spPr>
        <p:txBody>
          <a:bodyPr vert="eaVert" anchor="ctr"/>
          <a:lstStyle/>
          <a:p>
            <a:r>
              <a:rPr lang="pl-PL" smtClean="0"/>
              <a:t>Kliknij, aby edytować styl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77335" y="609600"/>
            <a:ext cx="7060150" cy="5251450"/>
          </a:xfrm>
        </p:spPr>
        <p:txBody>
          <a:bodyPr vert="eaVert"/>
          <a:lstStyle/>
          <a:p>
            <a:pPr lvl="0"/>
            <a:r>
              <a:rPr lang="pl-PL" smtClean="0"/>
              <a:t>Kliknij, aby edytować style wzorca tekstu</a:t>
            </a:r>
          </a:p>
          <a:p>
            <a:pPr lvl="1"/>
            <a:r>
              <a:rPr lang="pl-PL" smtClean="0"/>
              <a:t>Drugi poziom</a:t>
            </a:r>
          </a:p>
          <a:p>
            <a:pPr lvl="2"/>
            <a:r>
              <a:rPr lang="pl-PL" smtClean="0"/>
              <a:t>Trzeci poziom</a:t>
            </a:r>
          </a:p>
          <a:p>
            <a:pPr lvl="3"/>
            <a:r>
              <a:rPr lang="pl-PL" smtClean="0"/>
              <a:t>Czwarty poziom</a:t>
            </a:r>
          </a:p>
          <a:p>
            <a:pPr lvl="4"/>
            <a:r>
              <a:rPr lang="pl-PL" smtClean="0"/>
              <a:t>Piąty poziom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1/8/2017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ytuł i zawartoś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smtClean="0"/>
              <a:t>Kliknij, aby edytować sty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pl-PL" smtClean="0"/>
              <a:t>Kliknij, aby edytować style wzorca tekstu</a:t>
            </a:r>
          </a:p>
          <a:p>
            <a:pPr lvl="1"/>
            <a:r>
              <a:rPr lang="pl-PL" smtClean="0"/>
              <a:t>Drugi poziom</a:t>
            </a:r>
          </a:p>
          <a:p>
            <a:pPr lvl="2"/>
            <a:r>
              <a:rPr lang="pl-PL" smtClean="0"/>
              <a:t>Trzeci poziom</a:t>
            </a:r>
          </a:p>
          <a:p>
            <a:pPr lvl="3"/>
            <a:r>
              <a:rPr lang="pl-PL" smtClean="0"/>
              <a:t>Czwarty poziom</a:t>
            </a:r>
          </a:p>
          <a:p>
            <a:pPr lvl="4"/>
            <a:r>
              <a:rPr lang="pl-PL" smtClean="0"/>
              <a:t>Piąty poziom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A54C80-263E-416B-A8E0-580EDEADCBDC}" type="datetimeFigureOut">
              <a:rPr lang="en-US" dirty="0"/>
              <a:t>11/8/2017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9954A3-9DFD-4C44-94BA-B95130A3BA1C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Nagłówek sekcji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5" y="2700867"/>
            <a:ext cx="8596668" cy="1826581"/>
          </a:xfrm>
        </p:spPr>
        <p:txBody>
          <a:bodyPr anchor="b"/>
          <a:lstStyle>
            <a:lvl1pPr algn="l">
              <a:defRPr sz="4000" b="0" cap="none"/>
            </a:lvl1pPr>
          </a:lstStyle>
          <a:p>
            <a:r>
              <a:rPr lang="pl-PL" smtClean="0"/>
              <a:t>Kliknij, aby edytować styl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860400"/>
          </a:xfrm>
        </p:spPr>
        <p:txBody>
          <a:bodyPr anchor="t"/>
          <a:lstStyle>
            <a:lvl1pPr marL="0" indent="0" algn="l">
              <a:buNone/>
              <a:defRPr sz="20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pl-PL" smtClean="0"/>
              <a:t>Kliknij, aby edytować style wzorca tekstu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1/8/2017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wa elementy zawartości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smtClean="0"/>
              <a:t>Kliknij, aby edytować sty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77334" y="2160589"/>
            <a:ext cx="4184035" cy="3880772"/>
          </a:xfrm>
        </p:spPr>
        <p:txBody>
          <a:bodyPr/>
          <a:lstStyle/>
          <a:p>
            <a:pPr lvl="0"/>
            <a:r>
              <a:rPr lang="pl-PL" smtClean="0"/>
              <a:t>Kliknij, aby edytować style wzorca tekstu</a:t>
            </a:r>
          </a:p>
          <a:p>
            <a:pPr lvl="1"/>
            <a:r>
              <a:rPr lang="pl-PL" smtClean="0"/>
              <a:t>Drugi poziom</a:t>
            </a:r>
          </a:p>
          <a:p>
            <a:pPr lvl="2"/>
            <a:r>
              <a:rPr lang="pl-PL" smtClean="0"/>
              <a:t>Trzeci poziom</a:t>
            </a:r>
          </a:p>
          <a:p>
            <a:pPr lvl="3"/>
            <a:r>
              <a:rPr lang="pl-PL" smtClean="0"/>
              <a:t>Czwarty poziom</a:t>
            </a:r>
          </a:p>
          <a:p>
            <a:pPr lvl="4"/>
            <a:r>
              <a:rPr lang="pl-PL" smtClean="0"/>
              <a:t>Piąty poziom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089970" y="2160589"/>
            <a:ext cx="4184034" cy="3880773"/>
          </a:xfrm>
        </p:spPr>
        <p:txBody>
          <a:bodyPr/>
          <a:lstStyle/>
          <a:p>
            <a:pPr lvl="0"/>
            <a:r>
              <a:rPr lang="pl-PL" smtClean="0"/>
              <a:t>Kliknij, aby edytować style wzorca tekstu</a:t>
            </a:r>
          </a:p>
          <a:p>
            <a:pPr lvl="1"/>
            <a:r>
              <a:rPr lang="pl-PL" smtClean="0"/>
              <a:t>Drugi poziom</a:t>
            </a:r>
          </a:p>
          <a:p>
            <a:pPr lvl="2"/>
            <a:r>
              <a:rPr lang="pl-PL" smtClean="0"/>
              <a:t>Trzeci poziom</a:t>
            </a:r>
          </a:p>
          <a:p>
            <a:pPr lvl="3"/>
            <a:r>
              <a:rPr lang="pl-PL" smtClean="0"/>
              <a:t>Czwarty poziom</a:t>
            </a:r>
          </a:p>
          <a:p>
            <a:pPr lvl="4"/>
            <a:r>
              <a:rPr lang="pl-PL" smtClean="0"/>
              <a:t>Piąty poziom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A54C80-263E-416B-A8E0-580EDEADCBDC}" type="datetimeFigureOut">
              <a:rPr lang="en-US" dirty="0"/>
              <a:t>11/8/2017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9954A3-9DFD-4C44-94BA-B95130A3BA1C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Porównan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pl-PL" smtClean="0"/>
              <a:t>Kliknij, aby edytować styl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5745" y="2160983"/>
            <a:ext cx="4185623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pl-PL" smtClean="0"/>
              <a:t>Kliknij, aby edytować style wzorca tekstu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75745" y="2737245"/>
            <a:ext cx="4185623" cy="3304117"/>
          </a:xfrm>
        </p:spPr>
        <p:txBody>
          <a:bodyPr>
            <a:normAutofit/>
          </a:bodyPr>
          <a:lstStyle/>
          <a:p>
            <a:pPr lvl="0"/>
            <a:r>
              <a:rPr lang="pl-PL" smtClean="0"/>
              <a:t>Kliknij, aby edytować style wzorca tekstu</a:t>
            </a:r>
          </a:p>
          <a:p>
            <a:pPr lvl="1"/>
            <a:r>
              <a:rPr lang="pl-PL" smtClean="0"/>
              <a:t>Drugi poziom</a:t>
            </a:r>
          </a:p>
          <a:p>
            <a:pPr lvl="2"/>
            <a:r>
              <a:rPr lang="pl-PL" smtClean="0"/>
              <a:t>Trzeci poziom</a:t>
            </a:r>
          </a:p>
          <a:p>
            <a:pPr lvl="3"/>
            <a:r>
              <a:rPr lang="pl-PL" smtClean="0"/>
              <a:t>Czwarty poziom</a:t>
            </a:r>
          </a:p>
          <a:p>
            <a:pPr lvl="4"/>
            <a:r>
              <a:rPr lang="pl-PL" smtClean="0"/>
              <a:t>Piąty poziom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088383" y="2160983"/>
            <a:ext cx="4185618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pl-PL" smtClean="0"/>
              <a:t>Kliknij, aby edytować style wzorca tekstu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088384" y="2737245"/>
            <a:ext cx="4185617" cy="3304117"/>
          </a:xfrm>
        </p:spPr>
        <p:txBody>
          <a:bodyPr>
            <a:normAutofit/>
          </a:bodyPr>
          <a:lstStyle/>
          <a:p>
            <a:pPr lvl="0"/>
            <a:r>
              <a:rPr lang="pl-PL" smtClean="0"/>
              <a:t>Kliknij, aby edytować style wzorca tekstu</a:t>
            </a:r>
          </a:p>
          <a:p>
            <a:pPr lvl="1"/>
            <a:r>
              <a:rPr lang="pl-PL" smtClean="0"/>
              <a:t>Drugi poziom</a:t>
            </a:r>
          </a:p>
          <a:p>
            <a:pPr lvl="2"/>
            <a:r>
              <a:rPr lang="pl-PL" smtClean="0"/>
              <a:t>Trzeci poziom</a:t>
            </a:r>
          </a:p>
          <a:p>
            <a:pPr lvl="3"/>
            <a:r>
              <a:rPr lang="pl-PL" smtClean="0"/>
              <a:t>Czwarty poziom</a:t>
            </a:r>
          </a:p>
          <a:p>
            <a:pPr lvl="4"/>
            <a:r>
              <a:rPr lang="pl-PL" smtClean="0"/>
              <a:t>Piąty poziom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1/8/2017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ylko tytu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1320800"/>
          </a:xfrm>
        </p:spPr>
        <p:txBody>
          <a:bodyPr/>
          <a:lstStyle/>
          <a:p>
            <a:r>
              <a:rPr lang="pl-PL" smtClean="0"/>
              <a:t>Kliknij, aby edytować styl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1/8/2017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Pust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1/8/2017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Zawartość z podpise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1498604"/>
            <a:ext cx="3854528" cy="1278466"/>
          </a:xfrm>
        </p:spPr>
        <p:txBody>
          <a:bodyPr anchor="b">
            <a:normAutofit/>
          </a:bodyPr>
          <a:lstStyle>
            <a:lvl1pPr>
              <a:defRPr sz="2000"/>
            </a:lvl1pPr>
          </a:lstStyle>
          <a:p>
            <a:r>
              <a:rPr lang="pl-PL" smtClean="0"/>
              <a:t>Kliknij, aby edytować sty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60461" y="514924"/>
            <a:ext cx="4513541" cy="5526437"/>
          </a:xfrm>
        </p:spPr>
        <p:txBody>
          <a:bodyPr>
            <a:normAutofit/>
          </a:bodyPr>
          <a:lstStyle/>
          <a:p>
            <a:pPr lvl="0"/>
            <a:r>
              <a:rPr lang="pl-PL" smtClean="0"/>
              <a:t>Kliknij, aby edytować style wzorca tekstu</a:t>
            </a:r>
          </a:p>
          <a:p>
            <a:pPr lvl="1"/>
            <a:r>
              <a:rPr lang="pl-PL" smtClean="0"/>
              <a:t>Drugi poziom</a:t>
            </a:r>
          </a:p>
          <a:p>
            <a:pPr lvl="2"/>
            <a:r>
              <a:rPr lang="pl-PL" smtClean="0"/>
              <a:t>Trzeci poziom</a:t>
            </a:r>
          </a:p>
          <a:p>
            <a:pPr lvl="3"/>
            <a:r>
              <a:rPr lang="pl-PL" smtClean="0"/>
              <a:t>Czwarty poziom</a:t>
            </a:r>
          </a:p>
          <a:p>
            <a:pPr lvl="4"/>
            <a:r>
              <a:rPr lang="pl-PL" smtClean="0"/>
              <a:t>Piąty poziom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77334" y="2777069"/>
            <a:ext cx="3854528" cy="2584449"/>
          </a:xfrm>
        </p:spPr>
        <p:txBody>
          <a:bodyPr>
            <a:normAutofit/>
          </a:bodyPr>
          <a:lstStyle>
            <a:lvl1pPr marL="0" indent="0">
              <a:buNone/>
              <a:defRPr sz="1400"/>
            </a:lvl1pPr>
            <a:lvl2pPr marL="457063" indent="0">
              <a:buNone/>
              <a:defRPr sz="1400"/>
            </a:lvl2pPr>
            <a:lvl3pPr marL="914126" indent="0">
              <a:buNone/>
              <a:defRPr sz="1200"/>
            </a:lvl3pPr>
            <a:lvl4pPr marL="1371189" indent="0">
              <a:buNone/>
              <a:defRPr sz="1000"/>
            </a:lvl4pPr>
            <a:lvl5pPr marL="1828251" indent="0">
              <a:buNone/>
              <a:defRPr sz="1000"/>
            </a:lvl5pPr>
            <a:lvl6pPr marL="2285314" indent="0">
              <a:buNone/>
              <a:defRPr sz="1000"/>
            </a:lvl6pPr>
            <a:lvl7pPr marL="2742377" indent="0">
              <a:buNone/>
              <a:defRPr sz="1000"/>
            </a:lvl7pPr>
            <a:lvl8pPr marL="3199440" indent="0">
              <a:buNone/>
              <a:defRPr sz="1000"/>
            </a:lvl8pPr>
            <a:lvl9pPr marL="3656503" indent="0">
              <a:buNone/>
              <a:defRPr sz="1000"/>
            </a:lvl9pPr>
          </a:lstStyle>
          <a:p>
            <a:pPr lvl="0"/>
            <a:r>
              <a:rPr lang="pl-PL" smtClean="0"/>
              <a:t>Kliknij, aby edytować style wzorca tekstu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A54C80-263E-416B-A8E0-580EDEADCBDC}" type="datetimeFigureOut">
              <a:rPr lang="en-US" dirty="0"/>
              <a:t>11/8/2017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9954A3-9DFD-4C44-94BA-B95130A3BA1C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Obraz z podpise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4800600"/>
            <a:ext cx="8596667" cy="566738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pl-PL" smtClean="0"/>
              <a:t>Kliknij, aby edytować styl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677334" y="609600"/>
            <a:ext cx="8596668" cy="3845718"/>
          </a:xfrm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pl-PL" smtClean="0"/>
              <a:t>Kliknij ikonę, aby dodać obraz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77334" y="5367338"/>
            <a:ext cx="8596667" cy="674024"/>
          </a:xfrm>
        </p:spPr>
        <p:txBody>
          <a:bodyPr>
            <a:normAutofit/>
          </a:bodyPr>
          <a:lstStyle>
            <a:lvl1pPr marL="0" indent="0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pl-PL" smtClean="0"/>
              <a:t>Kliknij, aby edytować style wzorca tekstu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1/8/2017</a:t>
            </a:fld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4" name="Group 43"/>
          <p:cNvGrpSpPr/>
          <p:nvPr/>
        </p:nvGrpSpPr>
        <p:grpSpPr>
          <a:xfrm>
            <a:off x="0" y="-8467"/>
            <a:ext cx="12192000" cy="6866467"/>
            <a:chOff x="0" y="-8467"/>
            <a:chExt cx="12192000" cy="6866467"/>
          </a:xfrm>
        </p:grpSpPr>
        <p:cxnSp>
          <p:nvCxnSpPr>
            <p:cNvPr id="20" name="Straight Connector 19"/>
            <p:cNvCxnSpPr/>
            <p:nvPr/>
          </p:nvCxnSpPr>
          <p:spPr>
            <a:xfrm>
              <a:off x="9371012" y="0"/>
              <a:ext cx="1219200" cy="6858000"/>
            </a:xfrm>
            <a:prstGeom prst="line">
              <a:avLst/>
            </a:prstGeom>
            <a:ln w="9525">
              <a:solidFill>
                <a:schemeClr val="accent1">
                  <a:alpha val="70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/>
            <p:cNvCxnSpPr/>
            <p:nvPr/>
          </p:nvCxnSpPr>
          <p:spPr>
            <a:xfrm flipH="1">
              <a:off x="7425267" y="3681413"/>
              <a:ext cx="4763558" cy="3176587"/>
            </a:xfrm>
            <a:prstGeom prst="line">
              <a:avLst/>
            </a:prstGeom>
            <a:ln w="9525">
              <a:solidFill>
                <a:schemeClr val="accent1">
                  <a:alpha val="70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2" name="Rectangle 23"/>
            <p:cNvSpPr/>
            <p:nvPr/>
          </p:nvSpPr>
          <p:spPr>
            <a:xfrm>
              <a:off x="9181476" y="-8467"/>
              <a:ext cx="3007349" cy="6866467"/>
            </a:xfrm>
            <a:custGeom>
              <a:avLst/>
              <a:gdLst/>
              <a:ahLst/>
              <a:cxnLst/>
              <a:rect l="l" t="t" r="r" b="b"/>
              <a:pathLst>
                <a:path w="3007349" h="6866467">
                  <a:moveTo>
                    <a:pt x="2045532" y="0"/>
                  </a:moveTo>
                  <a:lnTo>
                    <a:pt x="3007349" y="0"/>
                  </a:lnTo>
                  <a:lnTo>
                    <a:pt x="3007349" y="6866467"/>
                  </a:lnTo>
                  <a:lnTo>
                    <a:pt x="0" y="6866467"/>
                  </a:lnTo>
                  <a:lnTo>
                    <a:pt x="2045532" y="0"/>
                  </a:lnTo>
                  <a:close/>
                </a:path>
              </a:pathLst>
            </a:custGeom>
            <a:solidFill>
              <a:schemeClr val="accent1">
                <a:alpha val="36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3" name="Rectangle 25"/>
            <p:cNvSpPr/>
            <p:nvPr/>
          </p:nvSpPr>
          <p:spPr>
            <a:xfrm>
              <a:off x="9603442" y="-8467"/>
              <a:ext cx="2588558" cy="6866467"/>
            </a:xfrm>
            <a:custGeom>
              <a:avLst/>
              <a:gdLst/>
              <a:ahLst/>
              <a:cxnLst/>
              <a:rect l="l" t="t" r="r" b="b"/>
              <a:pathLst>
                <a:path w="2573311" h="6866467">
                  <a:moveTo>
                    <a:pt x="0" y="0"/>
                  </a:moveTo>
                  <a:lnTo>
                    <a:pt x="2573311" y="0"/>
                  </a:lnTo>
                  <a:lnTo>
                    <a:pt x="2573311" y="6866467"/>
                  </a:lnTo>
                  <a:lnTo>
                    <a:pt x="1202336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4" name="Isosceles Triangle 23"/>
            <p:cNvSpPr/>
            <p:nvPr/>
          </p:nvSpPr>
          <p:spPr>
            <a:xfrm>
              <a:off x="8932333" y="3048000"/>
              <a:ext cx="3259667" cy="3810000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lumMod val="75000"/>
                <a:alpha val="66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5" name="Rectangle 27"/>
            <p:cNvSpPr/>
            <p:nvPr/>
          </p:nvSpPr>
          <p:spPr>
            <a:xfrm>
              <a:off x="9334500" y="-8467"/>
              <a:ext cx="2854326" cy="6866467"/>
            </a:xfrm>
            <a:custGeom>
              <a:avLst/>
              <a:gdLst/>
              <a:ahLst/>
              <a:cxnLst/>
              <a:rect l="l" t="t" r="r" b="b"/>
              <a:pathLst>
                <a:path w="2858013" h="6866467">
                  <a:moveTo>
                    <a:pt x="0" y="0"/>
                  </a:moveTo>
                  <a:lnTo>
                    <a:pt x="2858013" y="0"/>
                  </a:lnTo>
                  <a:lnTo>
                    <a:pt x="2858013" y="6866467"/>
                  </a:lnTo>
                  <a:lnTo>
                    <a:pt x="2473942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lumMod val="75000"/>
                <a:alpha val="5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6" name="Rectangle 28"/>
            <p:cNvSpPr/>
            <p:nvPr/>
          </p:nvSpPr>
          <p:spPr>
            <a:xfrm>
              <a:off x="10898730" y="-8467"/>
              <a:ext cx="1290094" cy="6866467"/>
            </a:xfrm>
            <a:custGeom>
              <a:avLst/>
              <a:gdLst/>
              <a:ahLst/>
              <a:cxnLst/>
              <a:rect l="l" t="t" r="r" b="b"/>
              <a:pathLst>
                <a:path w="1290094" h="6858000">
                  <a:moveTo>
                    <a:pt x="1019735" y="0"/>
                  </a:moveTo>
                  <a:lnTo>
                    <a:pt x="1290094" y="0"/>
                  </a:lnTo>
                  <a:lnTo>
                    <a:pt x="1290094" y="6858000"/>
                  </a:lnTo>
                  <a:lnTo>
                    <a:pt x="0" y="6858000"/>
                  </a:lnTo>
                  <a:lnTo>
                    <a:pt x="1019735" y="0"/>
                  </a:lnTo>
                  <a:close/>
                </a:path>
              </a:pathLst>
            </a:custGeom>
            <a:solidFill>
              <a:schemeClr val="accent2"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7" name="Rectangle 29"/>
            <p:cNvSpPr/>
            <p:nvPr/>
          </p:nvSpPr>
          <p:spPr>
            <a:xfrm>
              <a:off x="10938999" y="-8467"/>
              <a:ext cx="1249825" cy="6866467"/>
            </a:xfrm>
            <a:custGeom>
              <a:avLst/>
              <a:gdLst/>
              <a:ahLst/>
              <a:cxnLst/>
              <a:rect l="l" t="t" r="r" b="b"/>
              <a:pathLst>
                <a:path w="1249825" h="6858000">
                  <a:moveTo>
                    <a:pt x="0" y="0"/>
                  </a:moveTo>
                  <a:lnTo>
                    <a:pt x="1249825" y="0"/>
                  </a:lnTo>
                  <a:lnTo>
                    <a:pt x="1249825" y="6858000"/>
                  </a:lnTo>
                  <a:lnTo>
                    <a:pt x="1109382" y="68580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2">
                <a:lumMod val="75000"/>
                <a:alpha val="8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8" name="Isosceles Triangle 27"/>
            <p:cNvSpPr/>
            <p:nvPr/>
          </p:nvSpPr>
          <p:spPr>
            <a:xfrm>
              <a:off x="10371666" y="3589867"/>
              <a:ext cx="1817159" cy="3268133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lumMod val="75000"/>
                <a:alpha val="66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9" name="Isosceles Triangle 18"/>
            <p:cNvSpPr/>
            <p:nvPr/>
          </p:nvSpPr>
          <p:spPr>
            <a:xfrm>
              <a:off x="0" y="4013200"/>
              <a:ext cx="448733" cy="2844800"/>
            </a:xfrm>
            <a:prstGeom prst="triangle">
              <a:avLst>
                <a:gd name="adj" fmla="val 0"/>
              </a:avLst>
            </a:prstGeom>
            <a:solidFill>
              <a:schemeClr val="accent1"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</p:grp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13208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pl-PL" smtClean="0"/>
              <a:t>Kliknij, aby edytować styl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4" y="2160589"/>
            <a:ext cx="8596668" cy="388077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pl-PL" smtClean="0"/>
              <a:t>Kliknij, aby edytować style wzorca tekstu</a:t>
            </a:r>
          </a:p>
          <a:p>
            <a:pPr lvl="1"/>
            <a:r>
              <a:rPr lang="pl-PL" smtClean="0"/>
              <a:t>Drugi poziom</a:t>
            </a:r>
          </a:p>
          <a:p>
            <a:pPr lvl="2"/>
            <a:r>
              <a:rPr lang="pl-PL" smtClean="0"/>
              <a:t>Trzeci poziom</a:t>
            </a:r>
          </a:p>
          <a:p>
            <a:pPr lvl="3"/>
            <a:r>
              <a:rPr lang="pl-PL" smtClean="0"/>
              <a:t>Czwarty poziom</a:t>
            </a:r>
          </a:p>
          <a:p>
            <a:pPr lvl="4"/>
            <a:r>
              <a:rPr lang="pl-PL" smtClean="0"/>
              <a:t>Piąty poziom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205133" y="6041362"/>
            <a:ext cx="91193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1BEF0D-F0BB-DE4B-95CE-6DB70DBA9567}" type="datetimeFigureOut">
              <a:rPr lang="en-US" dirty="0"/>
              <a:pPr/>
              <a:t>11/8/2017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677334" y="6041362"/>
            <a:ext cx="6297612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590663" y="6041362"/>
            <a:ext cx="68333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accent1"/>
                </a:solidFill>
              </a:defRPr>
            </a:lvl1pPr>
          </a:lstStyle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65" r:id="rId2"/>
    <p:sldLayoutId id="2147483651" r:id="rId3"/>
    <p:sldLayoutId id="2147483666" r:id="rId4"/>
    <p:sldLayoutId id="2147483653" r:id="rId5"/>
    <p:sldLayoutId id="2147483654" r:id="rId6"/>
    <p:sldLayoutId id="2147483655" r:id="rId7"/>
    <p:sldLayoutId id="2147483667" r:id="rId8"/>
    <p:sldLayoutId id="2147483657" r:id="rId9"/>
    <p:sldLayoutId id="2147483660" r:id="rId10"/>
    <p:sldLayoutId id="2147483661" r:id="rId11"/>
    <p:sldLayoutId id="2147483662" r:id="rId12"/>
    <p:sldLayoutId id="2147483663" r:id="rId13"/>
    <p:sldLayoutId id="2147483664" r:id="rId14"/>
    <p:sldLayoutId id="2147483668" r:id="rId15"/>
    <p:sldLayoutId id="2147483659" r:id="rId16"/>
  </p:sldLayoutIdLst>
  <p:txStyles>
    <p:titleStyle>
      <a:lvl1pPr algn="l" defTabSz="457200" rtl="0" eaLnBrk="1" latinLnBrk="0" hangingPunct="1">
        <a:spcBef>
          <a:spcPct val="0"/>
        </a:spcBef>
        <a:buNone/>
        <a:defRPr sz="3600" kern="1200">
          <a:solidFill>
            <a:schemeClr val="accent1"/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42900" indent="-3429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6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ctrTitle"/>
          </p:nvPr>
        </p:nvSpPr>
        <p:spPr>
          <a:xfrm>
            <a:off x="631578" y="1392856"/>
            <a:ext cx="7766936" cy="1646302"/>
          </a:xfrm>
        </p:spPr>
        <p:txBody>
          <a:bodyPr/>
          <a:lstStyle/>
          <a:p>
            <a:r>
              <a:rPr lang="pl-PL" dirty="0" smtClean="0"/>
              <a:t>Modele ewaluacji jakości w projektach informatycznych</a:t>
            </a:r>
            <a:endParaRPr lang="pl-PL" dirty="0"/>
          </a:p>
        </p:txBody>
      </p:sp>
      <p:sp>
        <p:nvSpPr>
          <p:cNvPr id="3" name="Podtytuł 2"/>
          <p:cNvSpPr>
            <a:spLocks noGrp="1"/>
          </p:cNvSpPr>
          <p:nvPr>
            <p:ph type="subTitle" idx="1"/>
          </p:nvPr>
        </p:nvSpPr>
        <p:spPr>
          <a:xfrm>
            <a:off x="1507067" y="4050833"/>
            <a:ext cx="7766936" cy="2542472"/>
          </a:xfrm>
        </p:spPr>
        <p:txBody>
          <a:bodyPr/>
          <a:lstStyle/>
          <a:p>
            <a:pPr algn="ctr"/>
            <a:r>
              <a:rPr lang="pl-PL" sz="2400" dirty="0" smtClean="0"/>
              <a:t>Kamila Szczepańska</a:t>
            </a:r>
          </a:p>
          <a:p>
            <a:pPr algn="ctr"/>
            <a:r>
              <a:rPr lang="pl-PL" dirty="0" smtClean="0"/>
              <a:t>Promotor</a:t>
            </a:r>
            <a:r>
              <a:rPr lang="pl-PL" dirty="0"/>
              <a:t>: Prof. dr hab. inż. Piotr </a:t>
            </a:r>
            <a:r>
              <a:rPr lang="pl-PL" dirty="0" err="1" smtClean="0"/>
              <a:t>Zaskórski</a:t>
            </a:r>
            <a:endParaRPr lang="pl-PL" dirty="0"/>
          </a:p>
          <a:p>
            <a:pPr algn="ctr"/>
            <a:endParaRPr lang="pl-PL" dirty="0" smtClean="0"/>
          </a:p>
          <a:p>
            <a:pPr algn="ctr"/>
            <a:r>
              <a:rPr lang="pl-PL" dirty="0"/>
              <a:t>Warszawska Wyższa Szkoła Informatyki</a:t>
            </a:r>
          </a:p>
          <a:p>
            <a:pPr algn="ctr"/>
            <a:r>
              <a:rPr lang="pl-PL" dirty="0"/>
              <a:t>Warszawa, </a:t>
            </a:r>
            <a:r>
              <a:rPr lang="pl-PL" dirty="0" smtClean="0"/>
              <a:t>2017</a:t>
            </a:r>
            <a:endParaRPr lang="pl-PL" dirty="0"/>
          </a:p>
          <a:p>
            <a:pPr algn="ctr"/>
            <a:endParaRPr lang="pl-PL" dirty="0"/>
          </a:p>
        </p:txBody>
      </p:sp>
    </p:spTree>
    <p:extLst>
      <p:ext uri="{BB962C8B-B14F-4D97-AF65-F5344CB8AC3E}">
        <p14:creationId xmlns:p14="http://schemas.microsoft.com/office/powerpoint/2010/main" val="21765175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>
          <a:xfrm>
            <a:off x="677335" y="222251"/>
            <a:ext cx="8596668" cy="1320800"/>
          </a:xfrm>
        </p:spPr>
        <p:txBody>
          <a:bodyPr/>
          <a:lstStyle/>
          <a:p>
            <a:r>
              <a:rPr lang="pl-PL" dirty="0" smtClean="0"/>
              <a:t>Model ewaluacji jakości ex- post</a:t>
            </a:r>
            <a:endParaRPr lang="pl-PL" dirty="0"/>
          </a:p>
        </p:txBody>
      </p:sp>
      <p:pic>
        <p:nvPicPr>
          <p:cNvPr id="4" name="Symbol zastępczy zawartości 3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895351" y="847128"/>
            <a:ext cx="8878586" cy="513457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545393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>
          <a:xfrm>
            <a:off x="677335" y="222251"/>
            <a:ext cx="8596668" cy="1320800"/>
          </a:xfrm>
        </p:spPr>
        <p:txBody>
          <a:bodyPr/>
          <a:lstStyle/>
          <a:p>
            <a:r>
              <a:rPr lang="pl-PL" dirty="0" smtClean="0"/>
              <a:t>Model ewaluacji jakości ex- post</a:t>
            </a:r>
            <a:endParaRPr lang="pl-PL" dirty="0"/>
          </a:p>
        </p:txBody>
      </p:sp>
      <p:pic>
        <p:nvPicPr>
          <p:cNvPr id="5" name="Symbol zastępczy zawartości 4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677334" y="1085850"/>
            <a:ext cx="8790515" cy="50482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158680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>
          <a:xfrm>
            <a:off x="677334" y="247650"/>
            <a:ext cx="8596668" cy="1320800"/>
          </a:xfrm>
        </p:spPr>
        <p:txBody>
          <a:bodyPr/>
          <a:lstStyle/>
          <a:p>
            <a:r>
              <a:rPr lang="pl-PL" dirty="0" smtClean="0"/>
              <a:t>Wyniki ewaluacji jakości ex- </a:t>
            </a:r>
            <a:r>
              <a:rPr lang="pl-PL" dirty="0" err="1" smtClean="0"/>
              <a:t>ante</a:t>
            </a:r>
            <a:r>
              <a:rPr lang="pl-PL" dirty="0" smtClean="0"/>
              <a:t> na wybranym przykładzie</a:t>
            </a:r>
            <a:endParaRPr lang="pl-PL" dirty="0"/>
          </a:p>
        </p:txBody>
      </p:sp>
      <p:graphicFrame>
        <p:nvGraphicFramePr>
          <p:cNvPr id="8" name="Symbol zastępczy zawartości 7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330759958"/>
              </p:ext>
            </p:extLst>
          </p:nvPr>
        </p:nvGraphicFramePr>
        <p:xfrm>
          <a:off x="895351" y="1568448"/>
          <a:ext cx="8001000" cy="4925864"/>
        </p:xfrm>
        <a:graphic>
          <a:graphicData uri="http://schemas.openxmlformats.org/drawingml/2006/table">
            <a:tbl>
              <a:tblPr firstRow="1" firstCol="1" bandRow="1"/>
              <a:tblGrid>
                <a:gridCol w="4412941"/>
                <a:gridCol w="1468669"/>
                <a:gridCol w="2119390"/>
              </a:tblGrid>
              <a:tr h="508501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pl-PL" sz="2000" b="1" kern="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Kryterium</a:t>
                      </a:r>
                      <a:endParaRPr lang="pl-PL" sz="2000" kern="50" dirty="0"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pl-PL" sz="2000" b="1" ker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Projekt KP</a:t>
                      </a:r>
                      <a:endParaRPr lang="pl-PL" sz="2000" kern="50"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pl-PL" sz="2000" b="1" kern="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Projekt helpdesk</a:t>
                      </a:r>
                      <a:endParaRPr lang="pl-PL" sz="2000" kern="50" dirty="0"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60275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pl-PL" sz="2000" kern="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1. RELACJE Z KLIENTEM</a:t>
                      </a:r>
                      <a:endParaRPr lang="pl-PL" sz="2000" kern="50" dirty="0"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pl-PL" sz="2400" b="1" ker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2,8</a:t>
                      </a:r>
                      <a:endParaRPr lang="pl-PL" sz="2400" kern="50"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2CC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pl-PL" sz="2400" b="1" ker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4,1</a:t>
                      </a:r>
                      <a:endParaRPr lang="pl-PL" sz="2400" kern="50"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2CC"/>
                    </a:solidFill>
                  </a:tcPr>
                </a:tc>
              </a:tr>
              <a:tr h="368225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pl-PL" sz="2000" kern="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2. OCENA KIEROWNIKA PROJEKTU</a:t>
                      </a:r>
                      <a:endParaRPr lang="pl-PL" sz="2000" kern="50" dirty="0"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pl-PL" sz="2400" b="1" ker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3,4375</a:t>
                      </a:r>
                      <a:endParaRPr lang="pl-PL" sz="2400" kern="50"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2CC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pl-PL" sz="2400" b="1" ker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4,875</a:t>
                      </a:r>
                      <a:endParaRPr lang="pl-PL" sz="2400" kern="50"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2CC"/>
                    </a:solidFill>
                  </a:tcPr>
                </a:tc>
              </a:tr>
              <a:tr h="368225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pl-PL" sz="2000" kern="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3. OCENA CZŁONKÓW ZESPOŁU PROJEKTOWEGO</a:t>
                      </a:r>
                      <a:endParaRPr lang="pl-PL" sz="2000" kern="50" dirty="0"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pl-PL" sz="2400" b="1" ker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3,375</a:t>
                      </a:r>
                      <a:endParaRPr lang="pl-PL" sz="2400" kern="50"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2CC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pl-PL" sz="2400" b="1" ker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4,625</a:t>
                      </a:r>
                      <a:endParaRPr lang="pl-PL" sz="2400" kern="50"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2CC"/>
                    </a:solidFill>
                  </a:tcPr>
                </a:tc>
              </a:tr>
              <a:tr h="368225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pl-PL" sz="2000" kern="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4. OCENA ZGODNOŚCI Z METODYKĄ</a:t>
                      </a:r>
                      <a:endParaRPr lang="pl-PL" sz="2000" kern="50" dirty="0"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pl-PL" sz="2400" b="1" ker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4</a:t>
                      </a:r>
                      <a:endParaRPr lang="pl-PL" sz="2400" kern="50"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2CC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pl-PL" sz="2400" b="1" ker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4,5</a:t>
                      </a:r>
                      <a:endParaRPr lang="pl-PL" sz="2400" kern="50"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2CC"/>
                    </a:solidFill>
                  </a:tcPr>
                </a:tc>
              </a:tr>
              <a:tr h="368225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pl-PL" sz="2000" kern="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5. OCENA ZAKRESU PROJEKTU</a:t>
                      </a:r>
                      <a:endParaRPr lang="pl-PL" sz="2000" kern="50" dirty="0"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pl-PL" sz="2400" b="1" kern="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4,5</a:t>
                      </a:r>
                      <a:endParaRPr lang="pl-PL" sz="2400" kern="50" dirty="0"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2CC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pl-PL" sz="2400" b="1" ker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4,375</a:t>
                      </a:r>
                      <a:endParaRPr lang="pl-PL" sz="2400" kern="50"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2CC"/>
                    </a:solidFill>
                  </a:tcPr>
                </a:tc>
              </a:tr>
              <a:tr h="368225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pl-PL" sz="2000" ker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6. OCENA ADEKWATNOŚCI ZASOBÓW</a:t>
                      </a:r>
                      <a:endParaRPr lang="pl-PL" sz="2000" kern="50"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pl-PL" sz="2400" b="1" kern="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3,5</a:t>
                      </a:r>
                      <a:endParaRPr lang="pl-PL" sz="2400" kern="50" dirty="0"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2CC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pl-PL" sz="2400" b="1" ker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4,25</a:t>
                      </a:r>
                      <a:endParaRPr lang="pl-PL" sz="2400" kern="50"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2CC"/>
                    </a:solidFill>
                  </a:tcPr>
                </a:tc>
              </a:tr>
              <a:tr h="368225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pl-PL" sz="2000" ker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7. OCENA HARMONOGRAMU</a:t>
                      </a:r>
                      <a:endParaRPr lang="pl-PL" sz="2000" kern="50"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pl-PL" sz="2400" b="1" kern="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3,125</a:t>
                      </a:r>
                      <a:endParaRPr lang="pl-PL" sz="2400" kern="50" dirty="0"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2CC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pl-PL" sz="2400" b="1" ker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4,25</a:t>
                      </a:r>
                      <a:endParaRPr lang="pl-PL" sz="2400" kern="50"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2CC"/>
                    </a:solidFill>
                  </a:tcPr>
                </a:tc>
              </a:tr>
              <a:tr h="368225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pl-PL" sz="2000" ker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8. OCENA RYZYKA PROJEKTOWEGO</a:t>
                      </a:r>
                      <a:endParaRPr lang="pl-PL" sz="2000" kern="50"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pl-PL" sz="2400" b="1" ker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4</a:t>
                      </a:r>
                      <a:endParaRPr lang="pl-PL" sz="2400" kern="50"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2CC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pl-PL" sz="2400" b="1" kern="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4,5</a:t>
                      </a:r>
                      <a:endParaRPr lang="pl-PL" sz="2400" kern="50" dirty="0"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2CC"/>
                    </a:solidFill>
                  </a:tcPr>
                </a:tc>
              </a:tr>
              <a:tr h="720552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pl-PL" sz="2000" ker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9. OCENA KOMPLETNOŚCI WYMAGAŃ PROJEKTOWYCH</a:t>
                      </a:r>
                      <a:endParaRPr lang="pl-PL" sz="2000" kern="50"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pl-PL" sz="2400" b="1" ker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4</a:t>
                      </a:r>
                      <a:endParaRPr lang="pl-PL" sz="2400" kern="50"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2CC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pl-PL" sz="2400" b="1" kern="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4,25</a:t>
                      </a:r>
                      <a:endParaRPr lang="pl-PL" sz="2400" kern="50" dirty="0"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2CC"/>
                    </a:solidFill>
                  </a:tcPr>
                </a:tc>
              </a:tr>
              <a:tr h="455898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pl-PL" sz="2000" b="1" ker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OCENA KOŃCOWA JAKOŚCI EX-ANTE</a:t>
                      </a:r>
                      <a:endParaRPr lang="pl-PL" sz="2000" kern="50"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pl-PL" sz="2800" b="1" kern="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3,64</a:t>
                      </a:r>
                      <a:endParaRPr lang="pl-PL" sz="2800" kern="50" dirty="0"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D966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pl-PL" sz="2800" b="1" kern="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4,41</a:t>
                      </a:r>
                      <a:endParaRPr lang="pl-PL" sz="2800" kern="50" dirty="0"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D966"/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6318480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>
          <a:xfrm>
            <a:off x="677334" y="247650"/>
            <a:ext cx="8596668" cy="1320800"/>
          </a:xfrm>
        </p:spPr>
        <p:txBody>
          <a:bodyPr/>
          <a:lstStyle/>
          <a:p>
            <a:r>
              <a:rPr lang="pl-PL" dirty="0" smtClean="0"/>
              <a:t>Wyniki ewaluacji jakości ex- post na wybranym przykładzie</a:t>
            </a:r>
            <a:endParaRPr lang="pl-PL" dirty="0"/>
          </a:p>
        </p:txBody>
      </p:sp>
      <p:pic>
        <p:nvPicPr>
          <p:cNvPr id="4" name="Symbol zastępczy zawartości 3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952500" y="1568450"/>
            <a:ext cx="5181600" cy="4790450"/>
          </a:xfrm>
          <a:prstGeom prst="rect">
            <a:avLst/>
          </a:prstGeom>
        </p:spPr>
      </p:pic>
      <p:pic>
        <p:nvPicPr>
          <p:cNvPr id="5" name="Obraz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333249" y="1568450"/>
            <a:ext cx="4772901" cy="47857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437045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>
          <a:xfrm>
            <a:off x="677334" y="247650"/>
            <a:ext cx="8809566" cy="1320800"/>
          </a:xfrm>
        </p:spPr>
        <p:txBody>
          <a:bodyPr>
            <a:normAutofit/>
          </a:bodyPr>
          <a:lstStyle/>
          <a:p>
            <a:r>
              <a:rPr lang="pl-PL" dirty="0" smtClean="0"/>
              <a:t>Porównanie wskaźników jakości ex- </a:t>
            </a:r>
            <a:r>
              <a:rPr lang="pl-PL" dirty="0" err="1" smtClean="0"/>
              <a:t>ante</a:t>
            </a:r>
            <a:r>
              <a:rPr lang="pl-PL" dirty="0" smtClean="0"/>
              <a:t> i ex- post na wybranym przykładzie</a:t>
            </a:r>
            <a:endParaRPr lang="pl-PL" dirty="0"/>
          </a:p>
        </p:txBody>
      </p:sp>
      <p:pic>
        <p:nvPicPr>
          <p:cNvPr id="11" name="Symbol zastępczy zawartości 10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677334" y="1828800"/>
            <a:ext cx="8839814" cy="3276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273040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>
          <a:xfrm>
            <a:off x="399435" y="609601"/>
            <a:ext cx="9152466" cy="781050"/>
          </a:xfrm>
        </p:spPr>
        <p:txBody>
          <a:bodyPr>
            <a:noAutofit/>
          </a:bodyPr>
          <a:lstStyle/>
          <a:p>
            <a:r>
              <a:rPr lang="pl-PL" sz="4200" dirty="0" smtClean="0"/>
              <a:t>Wnioski z przedstawionego przykładu</a:t>
            </a:r>
            <a:endParaRPr lang="pl-PL" sz="4200" dirty="0"/>
          </a:p>
        </p:txBody>
      </p:sp>
      <p:sp>
        <p:nvSpPr>
          <p:cNvPr id="3" name="Symbol zastępczy zawartości 2"/>
          <p:cNvSpPr>
            <a:spLocks noGrp="1"/>
          </p:cNvSpPr>
          <p:nvPr>
            <p:ph idx="1"/>
          </p:nvPr>
        </p:nvSpPr>
        <p:spPr>
          <a:xfrm>
            <a:off x="677334" y="1847851"/>
            <a:ext cx="8596668" cy="4650712"/>
          </a:xfrm>
        </p:spPr>
        <p:txBody>
          <a:bodyPr>
            <a:normAutofit/>
          </a:bodyPr>
          <a:lstStyle/>
          <a:p>
            <a:r>
              <a:rPr lang="pl-PL" sz="4000" dirty="0" smtClean="0"/>
              <a:t>Przykład potwierdza hipotezę badawczą</a:t>
            </a:r>
          </a:p>
          <a:p>
            <a:r>
              <a:rPr lang="pl-PL" sz="4000" dirty="0" smtClean="0"/>
              <a:t>Konieczne jest zweryfikowanie hipotezy na większej ilości danych, za pomocą metod statystycznych</a:t>
            </a:r>
            <a:endParaRPr lang="pl-PL" sz="4000" dirty="0"/>
          </a:p>
        </p:txBody>
      </p:sp>
    </p:spTree>
    <p:extLst>
      <p:ext uri="{BB962C8B-B14F-4D97-AF65-F5344CB8AC3E}">
        <p14:creationId xmlns:p14="http://schemas.microsoft.com/office/powerpoint/2010/main" val="35824791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 smtClean="0"/>
              <a:t>Ogólne wnioski z pracy</a:t>
            </a:r>
            <a:endParaRPr lang="pl-PL" dirty="0"/>
          </a:p>
        </p:txBody>
      </p:sp>
      <p:sp>
        <p:nvSpPr>
          <p:cNvPr id="3" name="Symbol zastępczy zawartości 2"/>
          <p:cNvSpPr>
            <a:spLocks noGrp="1"/>
          </p:cNvSpPr>
          <p:nvPr>
            <p:ph idx="1"/>
          </p:nvPr>
        </p:nvSpPr>
        <p:spPr>
          <a:xfrm>
            <a:off x="677334" y="1314451"/>
            <a:ext cx="8596668" cy="4726912"/>
          </a:xfrm>
        </p:spPr>
        <p:txBody>
          <a:bodyPr>
            <a:normAutofit lnSpcReduction="10000"/>
          </a:bodyPr>
          <a:lstStyle/>
          <a:p>
            <a:r>
              <a:rPr lang="pl-PL" sz="2400" dirty="0" smtClean="0"/>
              <a:t>Przedstawione w pracy modele wymagają analizy na większej liczbie projektów.</a:t>
            </a:r>
          </a:p>
          <a:p>
            <a:r>
              <a:rPr lang="pl-PL" sz="2400" dirty="0" smtClean="0"/>
              <a:t>Jakość projektu jest pojęciem bardzo złożonym, a zarządzanie nią w projekcie wymaga czasu i zaangażowania wielu osób.</a:t>
            </a:r>
          </a:p>
          <a:p>
            <a:r>
              <a:rPr lang="pl-PL" sz="2400" dirty="0" smtClean="0"/>
              <a:t>Zarządzanie jakością w projekcie oznacza ingerencję we wszystkie elementy we wszystkich fazach projektu.</a:t>
            </a:r>
          </a:p>
          <a:p>
            <a:r>
              <a:rPr lang="pl-PL" sz="2400" dirty="0" smtClean="0"/>
              <a:t>Działania naprawcze należy podejmować jak najszybciej od wykrycia błędów, gdyż koszty naprawy w kolejnych fazach projektu są coraz wyższe.</a:t>
            </a:r>
          </a:p>
          <a:p>
            <a:r>
              <a:rPr lang="pl-PL" sz="2400" dirty="0" smtClean="0"/>
              <a:t>Ewaluacja jakości w projekcie może również dostarczyć wniosków do przyszłej praktyki projektowej.</a:t>
            </a:r>
          </a:p>
          <a:p>
            <a:endParaRPr lang="pl-PL" dirty="0"/>
          </a:p>
        </p:txBody>
      </p:sp>
    </p:spTree>
    <p:extLst>
      <p:ext uri="{BB962C8B-B14F-4D97-AF65-F5344CB8AC3E}">
        <p14:creationId xmlns:p14="http://schemas.microsoft.com/office/powerpoint/2010/main" val="22130653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>
          <a:xfrm>
            <a:off x="1896534" y="2971800"/>
            <a:ext cx="8596668" cy="1320800"/>
          </a:xfrm>
        </p:spPr>
        <p:txBody>
          <a:bodyPr>
            <a:normAutofit/>
          </a:bodyPr>
          <a:lstStyle/>
          <a:p>
            <a:r>
              <a:rPr lang="pl-PL" sz="4800" b="1" dirty="0" smtClean="0"/>
              <a:t>DZIĘKUJĘ ZA UWAGĘ</a:t>
            </a:r>
            <a:endParaRPr lang="pl-PL" sz="4800" b="1" dirty="0"/>
          </a:p>
        </p:txBody>
      </p:sp>
    </p:spTree>
    <p:extLst>
      <p:ext uri="{BB962C8B-B14F-4D97-AF65-F5344CB8AC3E}">
        <p14:creationId xmlns:p14="http://schemas.microsoft.com/office/powerpoint/2010/main" val="27571905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>
          <a:xfrm>
            <a:off x="677334" y="330201"/>
            <a:ext cx="8596668" cy="1320800"/>
          </a:xfrm>
        </p:spPr>
        <p:txBody>
          <a:bodyPr/>
          <a:lstStyle/>
          <a:p>
            <a:r>
              <a:rPr lang="pl-PL" dirty="0" smtClean="0"/>
              <a:t>Plan prezentacji</a:t>
            </a:r>
            <a:endParaRPr lang="pl-PL" dirty="0"/>
          </a:p>
        </p:txBody>
      </p:sp>
      <p:sp>
        <p:nvSpPr>
          <p:cNvPr id="3" name="Symbol zastępczy zawartości 2"/>
          <p:cNvSpPr>
            <a:spLocks noGrp="1"/>
          </p:cNvSpPr>
          <p:nvPr>
            <p:ph idx="1"/>
          </p:nvPr>
        </p:nvSpPr>
        <p:spPr>
          <a:xfrm>
            <a:off x="677334" y="1314451"/>
            <a:ext cx="9228666" cy="4726912"/>
          </a:xfrm>
        </p:spPr>
        <p:txBody>
          <a:bodyPr>
            <a:normAutofit fontScale="92500" lnSpcReduction="10000"/>
          </a:bodyPr>
          <a:lstStyle/>
          <a:p>
            <a:r>
              <a:rPr lang="pl-PL" sz="3200" dirty="0" smtClean="0"/>
              <a:t>Cel i hipoteza badawcza</a:t>
            </a:r>
          </a:p>
          <a:p>
            <a:r>
              <a:rPr lang="pl-PL" sz="3200" dirty="0" smtClean="0"/>
              <a:t>Zakres pracy</a:t>
            </a:r>
          </a:p>
          <a:p>
            <a:r>
              <a:rPr lang="pl-PL" sz="3200" dirty="0" smtClean="0"/>
              <a:t>Wnioski z analizy istniejących rozwiązań</a:t>
            </a:r>
          </a:p>
          <a:p>
            <a:r>
              <a:rPr lang="pl-PL" sz="3200" dirty="0" smtClean="0"/>
              <a:t>Stworzone w ramach pracy modele ewaluacji jakości ex- </a:t>
            </a:r>
            <a:r>
              <a:rPr lang="pl-PL" sz="3200" dirty="0" err="1" smtClean="0"/>
              <a:t>ante</a:t>
            </a:r>
            <a:r>
              <a:rPr lang="pl-PL" sz="3200" dirty="0" smtClean="0"/>
              <a:t> i ex- post</a:t>
            </a:r>
          </a:p>
          <a:p>
            <a:r>
              <a:rPr lang="pl-PL" sz="3200" dirty="0" smtClean="0"/>
              <a:t>Omówienie wyników ewaluacji jakości ex- </a:t>
            </a:r>
            <a:r>
              <a:rPr lang="pl-PL" sz="3200" dirty="0" err="1" smtClean="0"/>
              <a:t>ante</a:t>
            </a:r>
            <a:r>
              <a:rPr lang="pl-PL" sz="3200" dirty="0" smtClean="0"/>
              <a:t> i ex- post na wybranym przykładzie</a:t>
            </a:r>
          </a:p>
          <a:p>
            <a:r>
              <a:rPr lang="pl-PL" sz="3200" dirty="0" smtClean="0"/>
              <a:t>Wnioski z przestawionego przykładu</a:t>
            </a:r>
          </a:p>
          <a:p>
            <a:r>
              <a:rPr lang="pl-PL" sz="3200" dirty="0" smtClean="0"/>
              <a:t>Ogólne wnioski z pracy</a:t>
            </a:r>
          </a:p>
          <a:p>
            <a:endParaRPr lang="pl-PL" dirty="0" smtClean="0"/>
          </a:p>
          <a:p>
            <a:endParaRPr lang="pl-PL" dirty="0"/>
          </a:p>
        </p:txBody>
      </p:sp>
    </p:spTree>
    <p:extLst>
      <p:ext uri="{BB962C8B-B14F-4D97-AF65-F5344CB8AC3E}">
        <p14:creationId xmlns:p14="http://schemas.microsoft.com/office/powerpoint/2010/main" val="6420907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 smtClean="0"/>
              <a:t>Cel i hipoteza badawcza</a:t>
            </a:r>
            <a:endParaRPr lang="pl-PL" dirty="0"/>
          </a:p>
        </p:txBody>
      </p:sp>
      <p:sp>
        <p:nvSpPr>
          <p:cNvPr id="3" name="Symbol zastępczy zawartości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pl-PL" sz="3600" dirty="0" smtClean="0"/>
              <a:t>Cel: Identyfikacja modeli ewaluacji jakości projektów informatycznych</a:t>
            </a:r>
          </a:p>
          <a:p>
            <a:r>
              <a:rPr lang="pl-PL" sz="3600" dirty="0" smtClean="0"/>
              <a:t>Hipoteza: </a:t>
            </a:r>
            <a:r>
              <a:rPr lang="pl-PL" sz="3600" b="1" dirty="0" smtClean="0"/>
              <a:t>Jakość procesu projektowania wpływa </a:t>
            </a:r>
            <a:r>
              <a:rPr lang="pl-PL" sz="3600" b="1" dirty="0" smtClean="0"/>
              <a:t>wprost proporcjonalnie na </a:t>
            </a:r>
            <a:r>
              <a:rPr lang="pl-PL" sz="3600" b="1" dirty="0" smtClean="0"/>
              <a:t>jakość </a:t>
            </a:r>
            <a:r>
              <a:rPr lang="pl-PL" sz="3600" b="1" dirty="0" smtClean="0"/>
              <a:t>produktu</a:t>
            </a:r>
            <a:endParaRPr lang="pl-PL" sz="3600" b="1" dirty="0"/>
          </a:p>
        </p:txBody>
      </p:sp>
    </p:spTree>
    <p:extLst>
      <p:ext uri="{BB962C8B-B14F-4D97-AF65-F5344CB8AC3E}">
        <p14:creationId xmlns:p14="http://schemas.microsoft.com/office/powerpoint/2010/main" val="4776523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 smtClean="0"/>
              <a:t>Zakres pracy</a:t>
            </a:r>
            <a:endParaRPr lang="pl-PL" dirty="0"/>
          </a:p>
        </p:txBody>
      </p:sp>
      <p:sp>
        <p:nvSpPr>
          <p:cNvPr id="3" name="Symbol zastępczy zawartości 2"/>
          <p:cNvSpPr>
            <a:spLocks noGrp="1"/>
          </p:cNvSpPr>
          <p:nvPr>
            <p:ph idx="1"/>
          </p:nvPr>
        </p:nvSpPr>
        <p:spPr>
          <a:xfrm>
            <a:off x="677333" y="1439695"/>
            <a:ext cx="9225423" cy="5058382"/>
          </a:xfrm>
        </p:spPr>
        <p:txBody>
          <a:bodyPr>
            <a:normAutofit/>
          </a:bodyPr>
          <a:lstStyle/>
          <a:p>
            <a:r>
              <a:rPr lang="pl-PL" sz="2400" dirty="0" smtClean="0"/>
              <a:t>Wstęp</a:t>
            </a:r>
          </a:p>
          <a:p>
            <a:r>
              <a:rPr lang="pl-PL" sz="2400" dirty="0" smtClean="0"/>
              <a:t>Identyfikacja pojęcia projekt</a:t>
            </a:r>
          </a:p>
          <a:p>
            <a:r>
              <a:rPr lang="pl-PL" sz="2400" dirty="0" smtClean="0"/>
              <a:t>Zarządzanie projektami według wybranych metodyk</a:t>
            </a:r>
          </a:p>
          <a:p>
            <a:r>
              <a:rPr lang="pl-PL" sz="2400" dirty="0" smtClean="0"/>
              <a:t>Kryteria systemowe i atrybuty uwzględniane przy ewaluacji jakości projektu</a:t>
            </a:r>
          </a:p>
          <a:p>
            <a:r>
              <a:rPr lang="pl-PL" sz="2400" dirty="0" smtClean="0"/>
              <a:t>Jakość projektu</a:t>
            </a:r>
          </a:p>
          <a:p>
            <a:r>
              <a:rPr lang="pl-PL" sz="2400" dirty="0" smtClean="0"/>
              <a:t>Model ewaluacji jakości ex- </a:t>
            </a:r>
            <a:r>
              <a:rPr lang="pl-PL" sz="2400" dirty="0" err="1" smtClean="0"/>
              <a:t>ante</a:t>
            </a:r>
            <a:endParaRPr lang="pl-PL" sz="2400" dirty="0" smtClean="0"/>
          </a:p>
          <a:p>
            <a:r>
              <a:rPr lang="pl-PL" sz="2400" dirty="0" smtClean="0"/>
              <a:t>Model ewaluacji jakości ex- post</a:t>
            </a:r>
          </a:p>
          <a:p>
            <a:r>
              <a:rPr lang="pl-PL" sz="2400" dirty="0" smtClean="0"/>
              <a:t>Ilustracja praktyczna zastosowania modeli ewaluacji jakości</a:t>
            </a:r>
          </a:p>
          <a:p>
            <a:r>
              <a:rPr lang="pl-PL" sz="2400" dirty="0" smtClean="0"/>
              <a:t>Zakończenie</a:t>
            </a:r>
          </a:p>
          <a:p>
            <a:endParaRPr lang="pl-PL" dirty="0" smtClean="0"/>
          </a:p>
          <a:p>
            <a:endParaRPr lang="pl-PL" dirty="0"/>
          </a:p>
        </p:txBody>
      </p:sp>
    </p:spTree>
    <p:extLst>
      <p:ext uri="{BB962C8B-B14F-4D97-AF65-F5344CB8AC3E}">
        <p14:creationId xmlns:p14="http://schemas.microsoft.com/office/powerpoint/2010/main" val="32835726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830094"/>
          </a:xfrm>
        </p:spPr>
        <p:txBody>
          <a:bodyPr/>
          <a:lstStyle/>
          <a:p>
            <a:r>
              <a:rPr lang="pl-PL" dirty="0" smtClean="0"/>
              <a:t>Analiza istniejących rozwiązań</a:t>
            </a:r>
            <a:endParaRPr lang="pl-PL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Symbol zastępczy zawartości 2"/>
              <p:cNvSpPr>
                <a:spLocks noGrp="1"/>
              </p:cNvSpPr>
              <p:nvPr>
                <p:ph idx="1"/>
              </p:nvPr>
            </p:nvSpPr>
            <p:spPr>
              <a:xfrm>
                <a:off x="677333" y="1439695"/>
                <a:ext cx="9925815" cy="5116748"/>
              </a:xfrm>
            </p:spPr>
            <p:txBody>
              <a:bodyPr>
                <a:normAutofit lnSpcReduction="10000"/>
              </a:bodyPr>
              <a:lstStyle/>
              <a:p>
                <a:r>
                  <a:rPr lang="pl-PL" sz="2400" dirty="0" smtClean="0"/>
                  <a:t>Wyróżniamy 2 rodzaje jakości: </a:t>
                </a:r>
                <a:r>
                  <a:rPr lang="pl-PL" sz="2400" b="1" dirty="0" smtClean="0"/>
                  <a:t>jakość procesu projektowania (ex- </a:t>
                </a:r>
                <a:r>
                  <a:rPr lang="pl-PL" sz="2400" b="1" dirty="0" err="1" smtClean="0"/>
                  <a:t>ante</a:t>
                </a:r>
                <a:r>
                  <a:rPr lang="pl-PL" sz="2400" b="1" dirty="0" smtClean="0"/>
                  <a:t>)</a:t>
                </a:r>
                <a:r>
                  <a:rPr lang="pl-PL" sz="2400" dirty="0" smtClean="0"/>
                  <a:t> i </a:t>
                </a:r>
                <a:r>
                  <a:rPr lang="pl-PL" sz="2400" b="1" dirty="0" smtClean="0"/>
                  <a:t>jakość produktu (ex- post)</a:t>
                </a:r>
              </a:p>
              <a:p>
                <a:r>
                  <a:rPr lang="pl-PL" sz="2400" dirty="0" smtClean="0"/>
                  <a:t>Jakość ex- post może być ewaluowana za pomocą szeregu kryteriów systemowych, takich jak użyteczność, niezawodność, efektywność</a:t>
                </a:r>
              </a:p>
              <a:p>
                <a:r>
                  <a:rPr lang="pl-PL" sz="2400" dirty="0" smtClean="0"/>
                  <a:t>Jakość ex- </a:t>
                </a:r>
                <a:r>
                  <a:rPr lang="pl-PL" sz="2400" dirty="0" err="1" smtClean="0"/>
                  <a:t>ante</a:t>
                </a:r>
                <a:r>
                  <a:rPr lang="pl-PL" sz="2400" dirty="0" smtClean="0"/>
                  <a:t> można ewaluować za pomocą trójkąta projektu z wzoru Herona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pl-PL" sz="2400" i="1">
                          <a:latin typeface="Cambria Math" panose="02040503050406030204" pitchFamily="18" charset="0"/>
                        </a:rPr>
                        <m:t>𝑆</m:t>
                      </m:r>
                      <m:r>
                        <a:rPr lang="pl-PL" sz="2400" i="1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pl-PL" sz="24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ad>
                            <m:radPr>
                              <m:degHide m:val="on"/>
                              <m:ctrlPr>
                                <a:rPr lang="pl-PL" sz="2400" i="1">
                                  <a:latin typeface="Cambria Math" panose="02040503050406030204" pitchFamily="18" charset="0"/>
                                </a:rPr>
                              </m:ctrlPr>
                            </m:radPr>
                            <m:deg/>
                            <m:e>
                              <m:r>
                                <a:rPr lang="pl-PL" sz="2400" i="1"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pl-PL" sz="2400" i="1">
                                  <a:latin typeface="Cambria Math" panose="02040503050406030204" pitchFamily="18" charset="0"/>
                                </a:rPr>
                                <m:t>𝑎</m:t>
                              </m:r>
                              <m:r>
                                <a:rPr lang="pl-PL" sz="2400" i="1">
                                  <a:latin typeface="Cambria Math" panose="02040503050406030204" pitchFamily="18" charset="0"/>
                                </a:rPr>
                                <m:t>+</m:t>
                              </m:r>
                              <m:r>
                                <a:rPr lang="pl-PL" sz="2400" i="1">
                                  <a:latin typeface="Cambria Math" panose="02040503050406030204" pitchFamily="18" charset="0"/>
                                </a:rPr>
                                <m:t>𝑏</m:t>
                              </m:r>
                              <m:r>
                                <a:rPr lang="pl-PL" sz="2400" i="1">
                                  <a:latin typeface="Cambria Math" panose="02040503050406030204" pitchFamily="18" charset="0"/>
                                </a:rPr>
                                <m:t>+</m:t>
                              </m:r>
                              <m:r>
                                <a:rPr lang="pl-PL" sz="2400" i="1">
                                  <a:latin typeface="Cambria Math" panose="02040503050406030204" pitchFamily="18" charset="0"/>
                                </a:rPr>
                                <m:t>𝑐</m:t>
                              </m:r>
                              <m:r>
                                <a:rPr lang="pl-PL" sz="2400" i="1">
                                  <a:latin typeface="Cambria Math" panose="02040503050406030204" pitchFamily="18" charset="0"/>
                                </a:rPr>
                                <m:t>)(</m:t>
                              </m:r>
                              <m:r>
                                <a:rPr lang="pl-PL" sz="2400" i="1">
                                  <a:latin typeface="Cambria Math" panose="02040503050406030204" pitchFamily="18" charset="0"/>
                                </a:rPr>
                                <m:t>𝑎</m:t>
                              </m:r>
                              <m:r>
                                <a:rPr lang="pl-PL" sz="2400" i="1">
                                  <a:latin typeface="Cambria Math" panose="02040503050406030204" pitchFamily="18" charset="0"/>
                                </a:rPr>
                                <m:t>+</m:t>
                              </m:r>
                              <m:r>
                                <a:rPr lang="pl-PL" sz="2400" i="1">
                                  <a:latin typeface="Cambria Math" panose="02040503050406030204" pitchFamily="18" charset="0"/>
                                </a:rPr>
                                <m:t>𝑏</m:t>
                              </m:r>
                              <m:r>
                                <a:rPr lang="pl-PL" sz="2400" i="1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pl-PL" sz="2400" i="1">
                                  <a:latin typeface="Cambria Math" panose="02040503050406030204" pitchFamily="18" charset="0"/>
                                </a:rPr>
                                <m:t>𝑐</m:t>
                              </m:r>
                              <m:r>
                                <a:rPr lang="pl-PL" sz="2400" i="1">
                                  <a:latin typeface="Cambria Math" panose="02040503050406030204" pitchFamily="18" charset="0"/>
                                </a:rPr>
                                <m:t>)(</m:t>
                              </m:r>
                              <m:r>
                                <a:rPr lang="pl-PL" sz="2400" i="1">
                                  <a:latin typeface="Cambria Math" panose="02040503050406030204" pitchFamily="18" charset="0"/>
                                </a:rPr>
                                <m:t>𝑎</m:t>
                              </m:r>
                              <m:r>
                                <a:rPr lang="pl-PL" sz="2400" i="1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pl-PL" sz="2400" i="1">
                                  <a:latin typeface="Cambria Math" panose="02040503050406030204" pitchFamily="18" charset="0"/>
                                </a:rPr>
                                <m:t>𝑏</m:t>
                              </m:r>
                              <m:r>
                                <a:rPr lang="pl-PL" sz="2400" i="1">
                                  <a:latin typeface="Cambria Math" panose="02040503050406030204" pitchFamily="18" charset="0"/>
                                </a:rPr>
                                <m:t>+</m:t>
                              </m:r>
                              <m:r>
                                <a:rPr lang="pl-PL" sz="2400" i="1">
                                  <a:latin typeface="Cambria Math" panose="02040503050406030204" pitchFamily="18" charset="0"/>
                                </a:rPr>
                                <m:t>𝑐</m:t>
                              </m:r>
                              <m:r>
                                <a:rPr lang="pl-PL" sz="2400" i="1">
                                  <a:latin typeface="Cambria Math" panose="02040503050406030204" pitchFamily="18" charset="0"/>
                                </a:rPr>
                                <m:t>)(−</m:t>
                              </m:r>
                              <m:r>
                                <a:rPr lang="pl-PL" sz="2400" i="1">
                                  <a:latin typeface="Cambria Math" panose="02040503050406030204" pitchFamily="18" charset="0"/>
                                </a:rPr>
                                <m:t>𝑎</m:t>
                              </m:r>
                              <m:r>
                                <a:rPr lang="pl-PL" sz="2400" i="1">
                                  <a:latin typeface="Cambria Math" panose="02040503050406030204" pitchFamily="18" charset="0"/>
                                </a:rPr>
                                <m:t>+</m:t>
                              </m:r>
                              <m:r>
                                <a:rPr lang="pl-PL" sz="2400" i="1">
                                  <a:latin typeface="Cambria Math" panose="02040503050406030204" pitchFamily="18" charset="0"/>
                                </a:rPr>
                                <m:t>𝑏</m:t>
                              </m:r>
                              <m:r>
                                <a:rPr lang="pl-PL" sz="2400" i="1">
                                  <a:latin typeface="Cambria Math" panose="02040503050406030204" pitchFamily="18" charset="0"/>
                                </a:rPr>
                                <m:t>+</m:t>
                              </m:r>
                              <m:r>
                                <a:rPr lang="pl-PL" sz="2400" i="1">
                                  <a:latin typeface="Cambria Math" panose="02040503050406030204" pitchFamily="18" charset="0"/>
                                </a:rPr>
                                <m:t>𝑐</m:t>
                              </m:r>
                              <m:r>
                                <a:rPr lang="pl-PL" sz="2400" i="1">
                                  <a:latin typeface="Cambria Math" panose="02040503050406030204" pitchFamily="18" charset="0"/>
                                </a:rPr>
                                <m:t>)</m:t>
                              </m:r>
                            </m:e>
                          </m:rad>
                        </m:num>
                        <m:den>
                          <m:r>
                            <a:rPr lang="pl-PL" sz="2400" i="1">
                              <a:latin typeface="Cambria Math" panose="02040503050406030204" pitchFamily="18" charset="0"/>
                            </a:rPr>
                            <m:t>4</m:t>
                          </m:r>
                        </m:den>
                      </m:f>
                    </m:oMath>
                  </m:oMathPara>
                </a14:m>
                <a:endParaRPr lang="pl-PL" sz="2400" dirty="0" smtClean="0"/>
              </a:p>
              <a:p>
                <a:r>
                  <a:rPr lang="pl-PL" sz="2400" dirty="0" smtClean="0"/>
                  <a:t>Do zarządzania i poprawiania jakości projektu  (w znaczeniu ex- post i ex- </a:t>
                </a:r>
                <a:r>
                  <a:rPr lang="pl-PL" sz="2400" dirty="0" err="1" smtClean="0"/>
                  <a:t>ante</a:t>
                </a:r>
                <a:r>
                  <a:rPr lang="pl-PL" sz="2400" dirty="0" smtClean="0"/>
                  <a:t>) można wykorzystać szereg metod i koncepcji, takich jak QFD, TQM, czy </a:t>
                </a:r>
                <a:r>
                  <a:rPr lang="pl-PL" sz="2400" dirty="0" err="1" smtClean="0"/>
                  <a:t>Six</a:t>
                </a:r>
                <a:r>
                  <a:rPr lang="pl-PL" sz="2400" dirty="0" smtClean="0"/>
                  <a:t> Sigma</a:t>
                </a:r>
              </a:p>
              <a:p>
                <a:r>
                  <a:rPr lang="pl-PL" sz="2400" dirty="0" smtClean="0"/>
                  <a:t>Warto wdrożyć w firmie ogólnie przyjęte standardy jakości, takie jak ISO 9000</a:t>
                </a:r>
              </a:p>
              <a:p>
                <a:endParaRPr lang="pl-PL" dirty="0"/>
              </a:p>
            </p:txBody>
          </p:sp>
        </mc:Choice>
        <mc:Fallback xmlns="">
          <p:sp>
            <p:nvSpPr>
              <p:cNvPr id="3" name="Symbol zastępczy zawartości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677333" y="1439695"/>
                <a:ext cx="9925815" cy="5116748"/>
              </a:xfrm>
              <a:blipFill rotWithShape="0">
                <a:blip r:embed="rId2"/>
                <a:stretch>
                  <a:fillRect l="-491" t="-1667" r="-1290" b="-357"/>
                </a:stretch>
              </a:blipFill>
            </p:spPr>
            <p:txBody>
              <a:bodyPr/>
              <a:lstStyle/>
              <a:p>
                <a:r>
                  <a:rPr lang="pl-PL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867955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>
          <a:xfrm>
            <a:off x="676689" y="123217"/>
            <a:ext cx="8596668" cy="810638"/>
          </a:xfrm>
        </p:spPr>
        <p:txBody>
          <a:bodyPr/>
          <a:lstStyle/>
          <a:p>
            <a:r>
              <a:rPr lang="pl-PL" dirty="0" smtClean="0"/>
              <a:t>Model ewaluacji jakości ex- </a:t>
            </a:r>
            <a:r>
              <a:rPr lang="pl-PL" dirty="0" err="1" smtClean="0"/>
              <a:t>ante</a:t>
            </a:r>
            <a:endParaRPr lang="pl-PL" dirty="0"/>
          </a:p>
        </p:txBody>
      </p:sp>
      <p:sp>
        <p:nvSpPr>
          <p:cNvPr id="3" name="Symbol zastępczy zawartości 2"/>
          <p:cNvSpPr>
            <a:spLocks noGrp="1"/>
          </p:cNvSpPr>
          <p:nvPr>
            <p:ph idx="1"/>
          </p:nvPr>
        </p:nvSpPr>
        <p:spPr>
          <a:xfrm>
            <a:off x="2117026" y="2354095"/>
            <a:ext cx="12255149" cy="5116748"/>
          </a:xfrm>
        </p:spPr>
        <p:txBody>
          <a:bodyPr>
            <a:normAutofit/>
          </a:bodyPr>
          <a:lstStyle/>
          <a:p>
            <a:endParaRPr lang="pl-PL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1439692" y="933856"/>
            <a:ext cx="15667331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l-PL"/>
          </a:p>
        </p:txBody>
      </p:sp>
      <p:graphicFrame>
        <p:nvGraphicFramePr>
          <p:cNvPr id="5" name="Obiek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29392130"/>
              </p:ext>
            </p:extLst>
          </p:nvPr>
        </p:nvGraphicFramePr>
        <p:xfrm>
          <a:off x="1439693" y="933856"/>
          <a:ext cx="7393022" cy="5705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8" name="Visio" r:id="rId3" imgW="7829145" imgH="7217344" progId="Visio.Drawing.11">
                  <p:embed/>
                </p:oleObj>
              </mc:Choice>
              <mc:Fallback>
                <p:oleObj name="Visio" r:id="rId3" imgW="7829145" imgH="7217344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39693" y="933856"/>
                        <a:ext cx="7393022" cy="570547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714437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810638"/>
          </a:xfrm>
        </p:spPr>
        <p:txBody>
          <a:bodyPr>
            <a:normAutofit fontScale="90000"/>
          </a:bodyPr>
          <a:lstStyle/>
          <a:p>
            <a:r>
              <a:rPr lang="pl-PL" dirty="0" smtClean="0"/>
              <a:t>Model ewaluacji jakości ex- </a:t>
            </a:r>
            <a:r>
              <a:rPr lang="pl-PL" dirty="0" err="1" smtClean="0"/>
              <a:t>ante</a:t>
            </a:r>
            <a:r>
              <a:rPr lang="pl-PL" dirty="0" smtClean="0"/>
              <a:t> – przykładowe obszary</a:t>
            </a:r>
            <a:endParaRPr lang="pl-PL" dirty="0"/>
          </a:p>
        </p:txBody>
      </p:sp>
      <p:graphicFrame>
        <p:nvGraphicFramePr>
          <p:cNvPr id="4" name="Symbol zastępczy zawartości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834329250"/>
              </p:ext>
            </p:extLst>
          </p:nvPr>
        </p:nvGraphicFramePr>
        <p:xfrm>
          <a:off x="1495426" y="1713320"/>
          <a:ext cx="7172324" cy="4825185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3586163"/>
                <a:gridCol w="1877732"/>
                <a:gridCol w="1708429"/>
              </a:tblGrid>
              <a:tr h="262364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pl-PL" sz="1500" kern="50" dirty="0">
                          <a:effectLst/>
                        </a:rPr>
                        <a:t>Oceniany obszar</a:t>
                      </a:r>
                      <a:endParaRPr lang="pl-PL" sz="900" kern="50" dirty="0"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34010" marR="3401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pl-PL" sz="1500" kern="50">
                          <a:effectLst/>
                        </a:rPr>
                        <a:t>Kto ocenia</a:t>
                      </a:r>
                      <a:endParaRPr lang="pl-PL" sz="900" kern="50"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34010" marR="3401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pl-PL" sz="1500" kern="50">
                          <a:effectLst/>
                        </a:rPr>
                        <a:t>Uwagi</a:t>
                      </a:r>
                      <a:endParaRPr lang="pl-PL" sz="900" kern="50"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34010" marR="34010" marT="0" marB="0" anchor="b"/>
                </a:tc>
              </a:tr>
              <a:tr h="291515">
                <a:tc gridSpan="3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pl-PL" sz="1400" kern="50">
                          <a:effectLst/>
                        </a:rPr>
                        <a:t>RELACJE Z KLIENTEM</a:t>
                      </a:r>
                      <a:endParaRPr lang="pl-PL" sz="900" kern="50"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34010" marR="34010" marT="0" marB="0" anchor="ctr"/>
                </a:tc>
                <a:tc h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</a:tr>
              <a:tr h="299483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pl-PL" sz="900" kern="50">
                          <a:effectLst/>
                        </a:rPr>
                        <a:t>Ogólne zadowolenie z komunikacji z zespołem projektowym</a:t>
                      </a:r>
                      <a:endParaRPr lang="pl-PL" sz="900" kern="50"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34010" marR="3401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pl-PL" sz="900" kern="50">
                          <a:effectLst/>
                        </a:rPr>
                        <a:t>Klient</a:t>
                      </a:r>
                      <a:endParaRPr lang="pl-PL" sz="900" kern="50"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34010" marR="3401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pl-PL" sz="900" kern="50">
                          <a:effectLst/>
                        </a:rPr>
                        <a:t> </a:t>
                      </a:r>
                      <a:endParaRPr lang="pl-PL" sz="900" kern="50"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34010" marR="34010" marT="0" marB="0" anchor="b"/>
                </a:tc>
              </a:tr>
              <a:tr h="449225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pl-PL" sz="900" kern="50">
                          <a:effectLst/>
                        </a:rPr>
                        <a:t>Poziom zadowolenia z otrzymywania bieżących informacji o stanie realizacji projektu</a:t>
                      </a:r>
                      <a:endParaRPr lang="pl-PL" sz="900" kern="50"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34010" marR="3401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pl-PL" sz="900" kern="50">
                          <a:effectLst/>
                        </a:rPr>
                        <a:t>Klient</a:t>
                      </a:r>
                      <a:endParaRPr lang="pl-PL" sz="900" kern="50"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34010" marR="3401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pl-PL" sz="900" kern="50">
                          <a:effectLst/>
                        </a:rPr>
                        <a:t> </a:t>
                      </a:r>
                      <a:endParaRPr lang="pl-PL" sz="900" kern="50"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34010" marR="34010" marT="0" marB="0" anchor="b"/>
                </a:tc>
              </a:tr>
              <a:tr h="149742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pl-PL" sz="900" kern="50">
                          <a:effectLst/>
                        </a:rPr>
                        <a:t>Ocena profesjonalizmu zespołu projektowego</a:t>
                      </a:r>
                      <a:endParaRPr lang="pl-PL" sz="900" kern="50"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34010" marR="3401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pl-PL" sz="900" kern="50">
                          <a:effectLst/>
                        </a:rPr>
                        <a:t>Klient</a:t>
                      </a:r>
                      <a:endParaRPr lang="pl-PL" sz="900" kern="50"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34010" marR="3401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pl-PL" sz="900" kern="50">
                          <a:effectLst/>
                        </a:rPr>
                        <a:t> </a:t>
                      </a:r>
                      <a:endParaRPr lang="pl-PL" sz="900" kern="50"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34010" marR="34010" marT="0" marB="0" anchor="b"/>
                </a:tc>
              </a:tr>
              <a:tr h="299483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pl-PL" sz="900" kern="50" dirty="0">
                          <a:effectLst/>
                        </a:rPr>
                        <a:t>Ocena stopnia zrozumienia wymagań przez zespół projektowy</a:t>
                      </a:r>
                      <a:endParaRPr lang="pl-PL" sz="900" kern="50" dirty="0"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34010" marR="3401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pl-PL" sz="900" kern="50">
                          <a:effectLst/>
                        </a:rPr>
                        <a:t>Klient</a:t>
                      </a:r>
                      <a:endParaRPr lang="pl-PL" sz="900" kern="50"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34010" marR="3401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pl-PL" sz="900" kern="50">
                          <a:effectLst/>
                        </a:rPr>
                        <a:t> </a:t>
                      </a:r>
                      <a:endParaRPr lang="pl-PL" sz="900" kern="50"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34010" marR="34010" marT="0" marB="0" anchor="b"/>
                </a:tc>
              </a:tr>
              <a:tr h="149742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pl-PL" sz="900" kern="50">
                          <a:effectLst/>
                        </a:rPr>
                        <a:t>Ocena relacji z klientem</a:t>
                      </a:r>
                      <a:endParaRPr lang="pl-PL" sz="900" kern="50"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34010" marR="3401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pl-PL" sz="900" kern="50">
                          <a:effectLst/>
                        </a:rPr>
                        <a:t>Zespół projektowy</a:t>
                      </a:r>
                      <a:endParaRPr lang="pl-PL" sz="900" kern="50"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34010" marR="3401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pl-PL" sz="900" kern="50">
                          <a:effectLst/>
                        </a:rPr>
                        <a:t> </a:t>
                      </a:r>
                      <a:endParaRPr lang="pl-PL" sz="900" kern="50"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34010" marR="34010" marT="0" marB="0" anchor="b"/>
                </a:tc>
              </a:tr>
              <a:tr h="225924">
                <a:tc gridSpan="3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pl-PL" sz="1400" kern="50">
                          <a:effectLst/>
                        </a:rPr>
                        <a:t>OCENA KIEROWNIKA PROJEKTU</a:t>
                      </a:r>
                      <a:endParaRPr lang="pl-PL" sz="900" kern="50"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34010" marR="34010" marT="0" marB="0" anchor="ctr"/>
                </a:tc>
                <a:tc h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</a:tr>
              <a:tr h="149742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pl-PL" sz="900" kern="50">
                          <a:effectLst/>
                        </a:rPr>
                        <a:t>Ogólna ocena relacji z kierownikiem projektu</a:t>
                      </a:r>
                      <a:endParaRPr lang="pl-PL" sz="900" kern="50"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34010" marR="3401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pl-PL" sz="900" kern="50">
                          <a:effectLst/>
                        </a:rPr>
                        <a:t>Zespół projektowy</a:t>
                      </a:r>
                      <a:endParaRPr lang="pl-PL" sz="900" kern="50"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34010" marR="3401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pl-PL" sz="900" kern="50">
                          <a:effectLst/>
                        </a:rPr>
                        <a:t> </a:t>
                      </a:r>
                      <a:endParaRPr lang="pl-PL" sz="900" kern="50"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34010" marR="34010" marT="0" marB="0" anchor="b"/>
                </a:tc>
              </a:tr>
              <a:tr h="299483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pl-PL" sz="900" kern="50">
                          <a:effectLst/>
                        </a:rPr>
                        <a:t>Ocena stopnia w jakim kierownik projektu przestawił ogólne cele i założenia projektu</a:t>
                      </a:r>
                      <a:endParaRPr lang="pl-PL" sz="900" kern="50"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34010" marR="3401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pl-PL" sz="900" kern="50">
                          <a:effectLst/>
                        </a:rPr>
                        <a:t>Zespół projektowy</a:t>
                      </a:r>
                      <a:endParaRPr lang="pl-PL" sz="900" kern="50"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34010" marR="3401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pl-PL" sz="900" kern="50">
                          <a:effectLst/>
                        </a:rPr>
                        <a:t> </a:t>
                      </a:r>
                      <a:endParaRPr lang="pl-PL" sz="900" kern="50"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34010" marR="34010" marT="0" marB="0" anchor="b"/>
                </a:tc>
              </a:tr>
              <a:tr h="299483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pl-PL" sz="900" kern="50">
                          <a:effectLst/>
                        </a:rPr>
                        <a:t>Ocena adekwatności podziału zadań pomiędzy członków zespołu projektowego</a:t>
                      </a:r>
                      <a:endParaRPr lang="pl-PL" sz="900" kern="50"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34010" marR="3401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pl-PL" sz="900" kern="50">
                          <a:effectLst/>
                        </a:rPr>
                        <a:t>Zespół projektowy</a:t>
                      </a:r>
                      <a:endParaRPr lang="pl-PL" sz="900" kern="50"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34010" marR="3401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pl-PL" sz="900" kern="50">
                          <a:effectLst/>
                        </a:rPr>
                        <a:t> </a:t>
                      </a:r>
                      <a:endParaRPr lang="pl-PL" sz="900" kern="50"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34010" marR="34010" marT="0" marB="0" anchor="b"/>
                </a:tc>
              </a:tr>
              <a:tr h="299483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pl-PL" sz="900" kern="50">
                          <a:effectLst/>
                        </a:rPr>
                        <a:t>Ocena reakcji kierownika projektu na konflikty w zespole</a:t>
                      </a:r>
                      <a:endParaRPr lang="pl-PL" sz="900" kern="50"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34010" marR="3401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pl-PL" sz="900" kern="50">
                          <a:effectLst/>
                        </a:rPr>
                        <a:t>Zespół projektowy</a:t>
                      </a:r>
                      <a:endParaRPr lang="pl-PL" sz="900" kern="50"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34010" marR="3401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pl-PL" sz="900" kern="50">
                          <a:effectLst/>
                        </a:rPr>
                        <a:t> </a:t>
                      </a:r>
                      <a:endParaRPr lang="pl-PL" sz="900" kern="50"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34010" marR="34010" marT="0" marB="0" anchor="b"/>
                </a:tc>
              </a:tr>
              <a:tr h="449225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pl-PL" sz="900" kern="50">
                          <a:effectLst/>
                        </a:rPr>
                        <a:t>Ocena stopnia zapewnienia zespołowi zasobów niezbędnych do pracy przez kierownika projektu</a:t>
                      </a:r>
                      <a:endParaRPr lang="pl-PL" sz="900" kern="50"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34010" marR="3401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pl-PL" sz="900" kern="50">
                          <a:effectLst/>
                        </a:rPr>
                        <a:t>Zespół projektowy</a:t>
                      </a:r>
                      <a:endParaRPr lang="pl-PL" sz="900" kern="50"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34010" marR="3401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pl-PL" sz="900" kern="50">
                          <a:effectLst/>
                        </a:rPr>
                        <a:t> </a:t>
                      </a:r>
                      <a:endParaRPr lang="pl-PL" sz="900" kern="50"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34010" marR="34010" marT="0" marB="0" anchor="b"/>
                </a:tc>
              </a:tr>
              <a:tr h="299483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pl-PL" sz="900" kern="50">
                          <a:effectLst/>
                        </a:rPr>
                        <a:t>Ocenia poziomu zaufania do kierownika projektu</a:t>
                      </a:r>
                      <a:endParaRPr lang="pl-PL" sz="900" kern="50"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34010" marR="3401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pl-PL" sz="900" kern="50">
                          <a:effectLst/>
                        </a:rPr>
                        <a:t>Zespół projektowy</a:t>
                      </a:r>
                      <a:endParaRPr lang="pl-PL" sz="900" kern="50"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34010" marR="3401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pl-PL" sz="900" kern="50">
                          <a:effectLst/>
                        </a:rPr>
                        <a:t> </a:t>
                      </a:r>
                      <a:endParaRPr lang="pl-PL" sz="900" kern="50"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34010" marR="34010" marT="0" marB="0" anchor="b"/>
                </a:tc>
              </a:tr>
              <a:tr h="598966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pl-PL" sz="900" kern="50">
                          <a:effectLst/>
                        </a:rPr>
                        <a:t>Ocena konfliktowości kierownika projektu</a:t>
                      </a:r>
                      <a:endParaRPr lang="pl-PL" sz="900" kern="50"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34010" marR="3401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pl-PL" sz="900" kern="50">
                          <a:effectLst/>
                        </a:rPr>
                        <a:t>Zespół projektowy</a:t>
                      </a:r>
                      <a:endParaRPr lang="pl-PL" sz="900" kern="50"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34010" marR="3401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pl-PL" sz="900" kern="50">
                          <a:effectLst/>
                        </a:rPr>
                        <a:t>1- wysoki stopień konfliktowości, 5 -znikomy stopień konfliktowości</a:t>
                      </a:r>
                      <a:endParaRPr lang="pl-PL" sz="900" kern="50"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34010" marR="34010" marT="0" marB="0" anchor="b"/>
                </a:tc>
              </a:tr>
              <a:tr h="299483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pl-PL" sz="900" kern="50">
                          <a:effectLst/>
                        </a:rPr>
                        <a:t>Ocena wpływu kierownika projektu na motywację pracowników</a:t>
                      </a:r>
                      <a:endParaRPr lang="pl-PL" sz="900" kern="50"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34010" marR="3401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pl-PL" sz="900" kern="50">
                          <a:effectLst/>
                        </a:rPr>
                        <a:t>Zespół projektowy</a:t>
                      </a:r>
                      <a:endParaRPr lang="pl-PL" sz="900" kern="50"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34010" marR="3401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pl-PL" sz="900" kern="50" dirty="0">
                          <a:effectLst/>
                        </a:rPr>
                        <a:t> </a:t>
                      </a:r>
                      <a:endParaRPr lang="pl-PL" sz="900" kern="50" dirty="0"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34010" marR="34010" marT="0" marB="0" anchor="b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2576132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>
          <a:xfrm>
            <a:off x="677335" y="222251"/>
            <a:ext cx="8596668" cy="1320800"/>
          </a:xfrm>
        </p:spPr>
        <p:txBody>
          <a:bodyPr/>
          <a:lstStyle/>
          <a:p>
            <a:r>
              <a:rPr lang="pl-PL" dirty="0" smtClean="0"/>
              <a:t>Model ewaluacji jakości ex- post</a:t>
            </a:r>
            <a:endParaRPr lang="pl-PL" dirty="0"/>
          </a:p>
        </p:txBody>
      </p:sp>
      <p:pic>
        <p:nvPicPr>
          <p:cNvPr id="4" name="Symbol zastępczy zawartości 3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677335" y="895350"/>
            <a:ext cx="8606242" cy="55435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787304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>
          <a:xfrm>
            <a:off x="677335" y="222251"/>
            <a:ext cx="8596668" cy="1320800"/>
          </a:xfrm>
        </p:spPr>
        <p:txBody>
          <a:bodyPr/>
          <a:lstStyle/>
          <a:p>
            <a:r>
              <a:rPr lang="pl-PL" dirty="0" smtClean="0"/>
              <a:t>Model ewaluacji jakości ex- post</a:t>
            </a:r>
            <a:endParaRPr lang="pl-PL" dirty="0"/>
          </a:p>
        </p:txBody>
      </p:sp>
      <p:pic>
        <p:nvPicPr>
          <p:cNvPr id="5" name="Symbol zastępczy zawartości 3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1200150" y="971550"/>
            <a:ext cx="8362949" cy="5486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969947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Faseta">
  <a:themeElements>
    <a:clrScheme name="Facet">
      <a:dk1>
        <a:sysClr val="windowText" lastClr="000000"/>
      </a:dk1>
      <a:lt1>
        <a:sysClr val="window" lastClr="FFFFFF"/>
      </a:lt1>
      <a:dk2>
        <a:srgbClr val="2C3C43"/>
      </a:dk2>
      <a:lt2>
        <a:srgbClr val="EBEBEB"/>
      </a:lt2>
      <a:accent1>
        <a:srgbClr val="5FCBEF"/>
      </a:accent1>
      <a:accent2>
        <a:srgbClr val="2E83C3"/>
      </a:accent2>
      <a:accent3>
        <a:srgbClr val="42D0A2"/>
      </a:accent3>
      <a:accent4>
        <a:srgbClr val="2E946B"/>
      </a:accent4>
      <a:accent5>
        <a:srgbClr val="42B051"/>
      </a:accent5>
      <a:accent6>
        <a:srgbClr val="96D141"/>
      </a:accent6>
      <a:hlink>
        <a:srgbClr val="3FCDE7"/>
      </a:hlink>
      <a:folHlink>
        <a:srgbClr val="A9D3E1"/>
      </a:folHlink>
    </a:clrScheme>
    <a:fontScheme name="Facet">
      <a:majorFont>
        <a:latin typeface="Trebuchet MS" panose="020B0603020202020204"/>
        <a:ea typeface=""/>
        <a:cs typeface=""/>
        <a:font script="Jpan" typeface="メイリオ"/>
        <a:font script="Hang" typeface="맑은 고딕"/>
        <a:font script="Hans" typeface="方正姚体"/>
        <a:font script="Hant" typeface="微軟正黑體"/>
        <a:font script="Arab" typeface="Tahoma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Trebuchet MS" panose="020B0603020202020204"/>
        <a:ea typeface=""/>
        <a:cs typeface=""/>
        <a:font script="Jpan" typeface="メイリオ"/>
        <a:font script="Hang" typeface="HY그래픽M"/>
        <a:font script="Hans" typeface="华文新魏"/>
        <a:font script="Hant" typeface="微軟正黑體"/>
        <a:font script="Arab" typeface="Tahoma"/>
        <a:font script="Hebr" typeface="Gisha"/>
        <a:font script="Thai" typeface="Iris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Facet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lumMod val="110000"/>
              </a:schemeClr>
            </a:gs>
            <a:gs pos="88000">
              <a:schemeClr val="phClr">
                <a:tint val="9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6000"/>
                <a:lumMod val="100000"/>
              </a:schemeClr>
            </a:gs>
            <a:gs pos="78000">
              <a:schemeClr val="phClr">
                <a:shade val="94000"/>
                <a:lumMod val="94000"/>
              </a:schemeClr>
            </a:gs>
          </a:gsLst>
          <a:lin ang="5400000" scaled="0"/>
        </a:gradFill>
      </a:fillStyleLst>
      <a:lnStyleLst>
        <a:ln w="12700" cap="rnd" cmpd="sng" algn="ctr">
          <a:solidFill>
            <a:schemeClr val="phClr"/>
          </a:solidFill>
          <a:prstDash val="solid"/>
        </a:ln>
        <a:ln w="19050" cap="rnd" cmpd="sng" algn="ctr">
          <a:solidFill>
            <a:schemeClr val="phClr"/>
          </a:solidFill>
          <a:prstDash val="solid"/>
        </a:ln>
        <a:ln w="25400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l"/>
          </a:scene3d>
          <a:sp3d prstMaterial="plastic">
            <a:bevelT w="0" h="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04000"/>
              </a:schemeClr>
            </a:gs>
            <a:gs pos="94000">
              <a:schemeClr val="phClr">
                <a:shade val="96000"/>
                <a:lumMod val="82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100000">
              <a:schemeClr val="phClr">
                <a:shade val="94000"/>
                <a:lumMod val="96000"/>
              </a:schemeClr>
            </a:gs>
          </a:gsLst>
          <a:path path="circle">
            <a:fillToRect l="50000" t="50000" r="100000" b="10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Facet" id="{C0C680CD-088A-49FC-A102-D699147F32B2}" vid="{0B5AB586-D108-4FC1-8368-649FE654B894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Facet</Template>
  <TotalTime>278</TotalTime>
  <Words>568</Words>
  <Application>Microsoft Office PowerPoint</Application>
  <PresentationFormat>Panoramiczny</PresentationFormat>
  <Paragraphs>130</Paragraphs>
  <Slides>17</Slides>
  <Notes>0</Notes>
  <HiddenSlides>0</HiddenSlides>
  <MMClips>0</MMClips>
  <ScaleCrop>false</ScaleCrop>
  <HeadingPairs>
    <vt:vector size="8" baseType="variant">
      <vt:variant>
        <vt:lpstr>Używane czcionki</vt:lpstr>
      </vt:variant>
      <vt:variant>
        <vt:i4>7</vt:i4>
      </vt:variant>
      <vt:variant>
        <vt:lpstr>Motyw</vt:lpstr>
      </vt:variant>
      <vt:variant>
        <vt:i4>1</vt:i4>
      </vt:variant>
      <vt:variant>
        <vt:lpstr>Osadzone serwery OLE</vt:lpstr>
      </vt:variant>
      <vt:variant>
        <vt:i4>1</vt:i4>
      </vt:variant>
      <vt:variant>
        <vt:lpstr>Tytuły slajdów</vt:lpstr>
      </vt:variant>
      <vt:variant>
        <vt:i4>17</vt:i4>
      </vt:variant>
    </vt:vector>
  </HeadingPairs>
  <TitlesOfParts>
    <vt:vector size="26" baseType="lpstr">
      <vt:lpstr>SimSun</vt:lpstr>
      <vt:lpstr>Arial</vt:lpstr>
      <vt:lpstr>Calibri</vt:lpstr>
      <vt:lpstr>Cambria Math</vt:lpstr>
      <vt:lpstr>Times New Roman</vt:lpstr>
      <vt:lpstr>Trebuchet MS</vt:lpstr>
      <vt:lpstr>Wingdings 3</vt:lpstr>
      <vt:lpstr>Faseta</vt:lpstr>
      <vt:lpstr>Visio</vt:lpstr>
      <vt:lpstr>Modele ewaluacji jakości w projektach informatycznych</vt:lpstr>
      <vt:lpstr>Plan prezentacji</vt:lpstr>
      <vt:lpstr>Cel i hipoteza badawcza</vt:lpstr>
      <vt:lpstr>Zakres pracy</vt:lpstr>
      <vt:lpstr>Analiza istniejących rozwiązań</vt:lpstr>
      <vt:lpstr>Model ewaluacji jakości ex- ante</vt:lpstr>
      <vt:lpstr>Model ewaluacji jakości ex- ante – przykładowe obszary</vt:lpstr>
      <vt:lpstr>Model ewaluacji jakości ex- post</vt:lpstr>
      <vt:lpstr>Model ewaluacji jakości ex- post</vt:lpstr>
      <vt:lpstr>Model ewaluacji jakości ex- post</vt:lpstr>
      <vt:lpstr>Model ewaluacji jakości ex- post</vt:lpstr>
      <vt:lpstr>Wyniki ewaluacji jakości ex- ante na wybranym przykładzie</vt:lpstr>
      <vt:lpstr>Wyniki ewaluacji jakości ex- post na wybranym przykładzie</vt:lpstr>
      <vt:lpstr>Porównanie wskaźników jakości ex- ante i ex- post na wybranym przykładzie</vt:lpstr>
      <vt:lpstr>Wnioski z przedstawionego przykładu</vt:lpstr>
      <vt:lpstr>Ogólne wnioski z pracy</vt:lpstr>
      <vt:lpstr>DZIĘKUJĘ ZA UWAGĘ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odele ewaluacji jakości w projektach informatycznych</dc:title>
  <dc:creator>Kamila Szczepańska</dc:creator>
  <cp:lastModifiedBy>Kamila Szczepańska</cp:lastModifiedBy>
  <cp:revision>20</cp:revision>
  <dcterms:created xsi:type="dcterms:W3CDTF">2017-11-07T18:06:50Z</dcterms:created>
  <dcterms:modified xsi:type="dcterms:W3CDTF">2017-11-08T20:05:09Z</dcterms:modified>
</cp:coreProperties>
</file>